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lang w:eastAsia="en-US"/>
        </w:rPr>
        <w:id w:val="-269389662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8824"/>
          </w:tblGrid>
          <w:tr w:rsidR="00704CD6">
            <w:sdt>
              <w:sdtPr>
                <w:rPr>
                  <w:rFonts w:asciiTheme="majorHAnsi" w:eastAsiaTheme="majorEastAsia" w:hAnsiTheme="majorHAnsi" w:cstheme="majorBidi"/>
                  <w:lang w:eastAsia="en-US"/>
                </w:rPr>
                <w:alias w:val="Company"/>
                <w:id w:val="13406915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lang w:eastAsia="ja-JP"/>
                </w:rPr>
              </w:sdtEnd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704CD6" w:rsidRDefault="00704CD6" w:rsidP="00704CD6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Boston University</w:t>
                    </w:r>
                  </w:p>
                </w:tc>
              </w:sdtContent>
            </w:sdt>
          </w:tr>
          <w:tr w:rsidR="00704CD6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F81BD" w:themeColor="accent1"/>
                    <w:sz w:val="80"/>
                    <w:szCs w:val="80"/>
                  </w:rPr>
                  <w:alias w:val="Title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704CD6" w:rsidRDefault="00704CD6" w:rsidP="00704CD6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  <w:t>ESME Workbench 2011</w:t>
                    </w:r>
                  </w:p>
                </w:sdtContent>
              </w:sdt>
            </w:tc>
          </w:tr>
          <w:tr w:rsidR="00704CD6">
            <w:sdt>
              <w:sdtPr>
                <w:rPr>
                  <w:rFonts w:asciiTheme="majorHAnsi" w:eastAsiaTheme="majorEastAsia" w:hAnsiTheme="majorHAnsi" w:cstheme="majorBidi"/>
                </w:rPr>
                <w:alias w:val="Subtitle"/>
                <w:id w:val="1340692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704CD6" w:rsidRDefault="00704CD6" w:rsidP="00704CD6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User Guide</w:t>
                    </w:r>
                  </w:p>
                </w:tc>
              </w:sdtContent>
            </w:sdt>
          </w:tr>
        </w:tbl>
        <w:p w:rsidR="00704CD6" w:rsidRDefault="00704CD6"/>
        <w:p w:rsidR="00704CD6" w:rsidRDefault="00704CD6"/>
        <w:tbl>
          <w:tblPr>
            <w:tblpPr w:leftFromText="187" w:rightFromText="187" w:horzAnchor="margin" w:tblpXSpec="center" w:tblpYSpec="bottom"/>
            <w:tblW w:w="4000" w:type="pct"/>
            <w:tblLook w:val="04A0" w:firstRow="1" w:lastRow="0" w:firstColumn="1" w:lastColumn="0" w:noHBand="0" w:noVBand="1"/>
          </w:tblPr>
          <w:tblGrid>
            <w:gridCol w:w="8824"/>
          </w:tblGrid>
          <w:tr w:rsidR="00704CD6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F81BD" w:themeColor="accent1"/>
                  </w:rPr>
                  <w:alias w:val="Date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 w:fullDate="2011-03-28T00:00:00Z">
                    <w:dateFormat w:val="dddd, dd MMMM yyyy"/>
                    <w:lid w:val="en-US"/>
                    <w:storeMappedDataAs w:val="dateTime"/>
                    <w:calendar w:val="gregorian"/>
                  </w:date>
                </w:sdtPr>
                <w:sdtContent>
                  <w:p w:rsidR="00704CD6" w:rsidRDefault="003327D0">
                    <w:pPr>
                      <w:pStyle w:val="NoSpacing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>Monday, 28 March 2011</w:t>
                    </w:r>
                  </w:p>
                </w:sdtContent>
              </w:sdt>
              <w:p w:rsidR="00704CD6" w:rsidRDefault="00704CD6">
                <w:pPr>
                  <w:pStyle w:val="NoSpacing"/>
                  <w:rPr>
                    <w:color w:val="4F81BD" w:themeColor="accent1"/>
                  </w:rPr>
                </w:pPr>
              </w:p>
            </w:tc>
          </w:tr>
        </w:tbl>
        <w:p w:rsidR="00704CD6" w:rsidRDefault="00704CD6"/>
        <w:p w:rsidR="00704CD6" w:rsidRDefault="00704CD6">
          <w:r>
            <w:br w:type="page"/>
          </w:r>
        </w:p>
      </w:sdtContent>
    </w:sdt>
    <w:p w:rsidR="00FD1E3C" w:rsidRDefault="00FD1E3C">
      <w:pPr>
        <w:pStyle w:val="TOCHeading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93920252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3327D0" w:rsidRDefault="003327D0">
          <w:pPr>
            <w:pStyle w:val="TOCHeading"/>
          </w:pPr>
          <w:r>
            <w:t>Contents</w:t>
          </w:r>
        </w:p>
        <w:p w:rsidR="00C74A4E" w:rsidRDefault="003327D0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89873158" w:history="1">
            <w:r w:rsidR="00C74A4E" w:rsidRPr="006F5D8D">
              <w:rPr>
                <w:rStyle w:val="Hyperlink"/>
                <w:noProof/>
              </w:rPr>
              <w:t>Introduction</w:t>
            </w:r>
            <w:r w:rsidR="00C74A4E">
              <w:rPr>
                <w:noProof/>
                <w:webHidden/>
              </w:rPr>
              <w:tab/>
            </w:r>
            <w:r w:rsidR="00C74A4E">
              <w:rPr>
                <w:noProof/>
                <w:webHidden/>
              </w:rPr>
              <w:fldChar w:fldCharType="begin"/>
            </w:r>
            <w:r w:rsidR="00C74A4E">
              <w:rPr>
                <w:noProof/>
                <w:webHidden/>
              </w:rPr>
              <w:instrText xml:space="preserve"> PAGEREF _Toc289873158 \h </w:instrText>
            </w:r>
            <w:r w:rsidR="00C74A4E">
              <w:rPr>
                <w:noProof/>
                <w:webHidden/>
              </w:rPr>
            </w:r>
            <w:r w:rsidR="00C74A4E">
              <w:rPr>
                <w:noProof/>
                <w:webHidden/>
              </w:rPr>
              <w:fldChar w:fldCharType="separate"/>
            </w:r>
            <w:r w:rsidR="00C74A4E">
              <w:rPr>
                <w:noProof/>
                <w:webHidden/>
              </w:rPr>
              <w:t>3</w:t>
            </w:r>
            <w:r w:rsidR="00C74A4E">
              <w:rPr>
                <w:noProof/>
                <w:webHidden/>
              </w:rPr>
              <w:fldChar w:fldCharType="end"/>
            </w:r>
          </w:hyperlink>
        </w:p>
        <w:p w:rsidR="00C74A4E" w:rsidRDefault="00C74A4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873159" w:history="1">
            <w:r w:rsidRPr="006F5D8D">
              <w:rPr>
                <w:rStyle w:val="Hyperlink"/>
                <w:noProof/>
              </w:rPr>
              <w:t>The One Navy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873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A4E" w:rsidRDefault="00C74A4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873160" w:history="1">
            <w:r w:rsidRPr="006F5D8D">
              <w:rPr>
                <w:rStyle w:val="Hyperlink"/>
                <w:noProof/>
              </w:rPr>
              <w:t>Transmission Loss Calculato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873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A4E" w:rsidRDefault="00C74A4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873161" w:history="1">
            <w:r w:rsidRPr="006F5D8D">
              <w:rPr>
                <w:rStyle w:val="Hyperlink"/>
                <w:noProof/>
              </w:rPr>
              <w:t>Marine Mammal Movement Mode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8731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A4E" w:rsidRDefault="00C74A4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873162" w:history="1">
            <w:r w:rsidRPr="006F5D8D">
              <w:rPr>
                <w:rStyle w:val="Hyperlink"/>
                <w:noProof/>
              </w:rPr>
              <w:t>The Te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8731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A4E" w:rsidRDefault="00C74A4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873163" w:history="1">
            <w:r w:rsidRPr="006F5D8D">
              <w:rPr>
                <w:rStyle w:val="Hyperlink"/>
                <w:noProof/>
              </w:rPr>
              <w:t>The Purpo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8731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A4E" w:rsidRDefault="00C74A4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873164" w:history="1">
            <w:r w:rsidRPr="006F5D8D">
              <w:rPr>
                <w:rStyle w:val="Hyperlink"/>
                <w:noProof/>
              </w:rPr>
              <w:t>The Purpose of This Docu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873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A4E" w:rsidRDefault="00C74A4E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873165" w:history="1">
            <w:r w:rsidRPr="006F5D8D">
              <w:rPr>
                <w:rStyle w:val="Hyperlink"/>
                <w:noProof/>
              </w:rPr>
              <w:t>ESME Workbench: User Interface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873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A4E" w:rsidRDefault="00C74A4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873166" w:history="1">
            <w:r w:rsidRPr="006F5D8D">
              <w:rPr>
                <w:rStyle w:val="Hyperlink"/>
                <w:noProof/>
              </w:rPr>
              <w:t>The Ribbon Contr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873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A4E" w:rsidRDefault="00C74A4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873167" w:history="1">
            <w:r w:rsidRPr="006F5D8D">
              <w:rPr>
                <w:rStyle w:val="Hyperlink"/>
                <w:noProof/>
              </w:rPr>
              <w:t>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873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A4E" w:rsidRDefault="00C74A4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873168" w:history="1">
            <w:r w:rsidRPr="006F5D8D">
              <w:rPr>
                <w:rStyle w:val="Hyperlink"/>
                <w:noProof/>
              </w:rPr>
              <w:t>Map 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873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A4E" w:rsidRDefault="00C74A4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873169" w:history="1">
            <w:r w:rsidRPr="006F5D8D">
              <w:rPr>
                <w:rStyle w:val="Hyperlink"/>
                <w:noProof/>
              </w:rPr>
              <w:t>Overlay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873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A4E" w:rsidRDefault="00C74A4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873170" w:history="1">
            <w:r w:rsidRPr="006F5D8D">
              <w:rPr>
                <w:rStyle w:val="Hyperlink"/>
                <w:noProof/>
              </w:rPr>
              <w:t>Scenar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873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A4E" w:rsidRDefault="00C74A4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873171" w:history="1">
            <w:r w:rsidRPr="006F5D8D">
              <w:rPr>
                <w:rStyle w:val="Hyperlink"/>
                <w:noProof/>
              </w:rPr>
              <w:t>Environ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873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A4E" w:rsidRDefault="00C74A4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873172" w:history="1">
            <w:r w:rsidRPr="006F5D8D">
              <w:rPr>
                <w:rStyle w:val="Hyperlink"/>
                <w:noProof/>
              </w:rPr>
              <w:t>Soun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873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A4E" w:rsidRDefault="00C74A4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873173" w:history="1">
            <w:r w:rsidRPr="006F5D8D">
              <w:rPr>
                <w:rStyle w:val="Hyperlink"/>
                <w:noProof/>
              </w:rPr>
              <w:t>Anima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873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A4E" w:rsidRDefault="00C74A4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873174" w:history="1">
            <w:r w:rsidRPr="006F5D8D">
              <w:rPr>
                <w:rStyle w:val="Hyperlink"/>
                <w:noProof/>
              </w:rPr>
              <w:t>Simul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873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A4E" w:rsidRDefault="00C74A4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873175" w:history="1">
            <w:r w:rsidRPr="006F5D8D">
              <w:rPr>
                <w:rStyle w:val="Hyperlink"/>
                <w:noProof/>
              </w:rPr>
              <w:t>Repor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873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A4E" w:rsidRDefault="00C74A4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873176" w:history="1">
            <w:r w:rsidRPr="006F5D8D">
              <w:rPr>
                <w:rStyle w:val="Hyperlink"/>
                <w:noProof/>
              </w:rPr>
              <w:t>The Layer Li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873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A4E" w:rsidRDefault="00C74A4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873177" w:history="1">
            <w:r w:rsidRPr="006F5D8D">
              <w:rPr>
                <w:rStyle w:val="Hyperlink"/>
                <w:noProof/>
              </w:rPr>
              <w:t>Th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873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A4E" w:rsidRDefault="00C74A4E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873178" w:history="1">
            <w:r w:rsidRPr="006F5D8D">
              <w:rPr>
                <w:rStyle w:val="Hyperlink"/>
                <w:noProof/>
              </w:rPr>
              <w:t>Workflow: Common Task Walkthrough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873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A4E" w:rsidRDefault="00C74A4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873179" w:history="1">
            <w:r w:rsidRPr="006F5D8D">
              <w:rPr>
                <w:rStyle w:val="Hyperlink"/>
                <w:noProof/>
              </w:rPr>
              <w:t>Install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873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A4E" w:rsidRDefault="00C74A4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873180" w:history="1">
            <w:r w:rsidRPr="006F5D8D">
              <w:rPr>
                <w:rStyle w:val="Hyperlink"/>
                <w:noProof/>
              </w:rPr>
              <w:t>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873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A4E" w:rsidRDefault="00C74A4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873181" w:history="1">
            <w:r w:rsidRPr="006F5D8D">
              <w:rPr>
                <w:rStyle w:val="Hyperlink"/>
                <w:noProof/>
              </w:rPr>
              <w:t>A Full Simulation:  Flowch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873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A4E" w:rsidRDefault="00C74A4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873182" w:history="1">
            <w:r w:rsidRPr="006F5D8D">
              <w:rPr>
                <w:rStyle w:val="Hyperlink"/>
                <w:noProof/>
              </w:rPr>
              <w:t>Building and Loading a Scenar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873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A4E" w:rsidRDefault="00C74A4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873183" w:history="1">
            <w:r w:rsidRPr="006F5D8D">
              <w:rPr>
                <w:rStyle w:val="Hyperlink"/>
                <w:noProof/>
              </w:rPr>
              <w:t>Extracting Environmental 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873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A4E" w:rsidRDefault="00C74A4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873184" w:history="1">
            <w:r w:rsidRPr="006F5D8D">
              <w:rPr>
                <w:rStyle w:val="Hyperlink"/>
                <w:noProof/>
              </w:rPr>
              <w:t>Determining Environmental Boundaries: Quick Look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873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A4E" w:rsidRDefault="00C74A4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873185" w:history="1">
            <w:r w:rsidRPr="006F5D8D">
              <w:rPr>
                <w:rStyle w:val="Hyperlink"/>
                <w:noProof/>
              </w:rPr>
              <w:t>Calculating Transmission Losses: Analysis Poi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873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A4E" w:rsidRDefault="00C74A4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873186" w:history="1">
            <w:r w:rsidRPr="006F5D8D">
              <w:rPr>
                <w:rStyle w:val="Hyperlink"/>
                <w:noProof/>
              </w:rPr>
              <w:t>Defining Animal Model Popul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873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A4E" w:rsidRDefault="00C74A4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873187" w:history="1">
            <w:r w:rsidRPr="006F5D8D">
              <w:rPr>
                <w:rStyle w:val="Hyperlink"/>
                <w:noProof/>
              </w:rPr>
              <w:t>Modeling Sound Exposure of Anima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873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A4E" w:rsidRDefault="00C74A4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873188" w:history="1">
            <w:r w:rsidRPr="006F5D8D">
              <w:rPr>
                <w:rStyle w:val="Hyperlink"/>
                <w:noProof/>
              </w:rPr>
              <w:t>Post-Processing Simulation 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873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A4E" w:rsidRDefault="00C74A4E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873189" w:history="1">
            <w:r w:rsidRPr="006F5D8D">
              <w:rPr>
                <w:rStyle w:val="Hyperlink"/>
                <w:noProof/>
              </w:rPr>
              <w:t>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9873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27D0" w:rsidRDefault="003327D0">
          <w:r>
            <w:rPr>
              <w:b/>
              <w:bCs/>
              <w:noProof/>
            </w:rPr>
            <w:fldChar w:fldCharType="end"/>
          </w:r>
        </w:p>
      </w:sdtContent>
    </w:sdt>
    <w:p w:rsidR="00AF4818" w:rsidRDefault="00AF4818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704CD6" w:rsidRDefault="003327D0" w:rsidP="003327D0">
      <w:pPr>
        <w:pStyle w:val="Heading1"/>
      </w:pPr>
      <w:bookmarkStart w:id="0" w:name="_Toc289873158"/>
      <w:r>
        <w:lastRenderedPageBreak/>
        <w:t>Introduction</w:t>
      </w:r>
      <w:bookmarkEnd w:id="0"/>
      <w:r>
        <w:t xml:space="preserve"> </w:t>
      </w:r>
    </w:p>
    <w:p w:rsidR="003327D0" w:rsidRDefault="003327D0" w:rsidP="00725D89">
      <w:r>
        <w:t xml:space="preserve">This document describes the purpose, use, and appearance of ESME Workbench 2011.  This software product integrates components of the Naval </w:t>
      </w:r>
      <w:proofErr w:type="spellStart"/>
      <w:r>
        <w:t>Underseas</w:t>
      </w:r>
      <w:proofErr w:type="spellEnd"/>
      <w:r>
        <w:t xml:space="preserve"> Warfare Center (NUWC), </w:t>
      </w:r>
      <w:proofErr w:type="spellStart"/>
      <w:r>
        <w:t>Biomimetica</w:t>
      </w:r>
      <w:proofErr w:type="spellEnd"/>
      <w:r>
        <w:t xml:space="preserve">, and associated models into the One Navy Model (ONM) to model the Effects of Sound on the Marine Environment (ESME).   </w:t>
      </w:r>
    </w:p>
    <w:p w:rsidR="00092811" w:rsidRDefault="00092811" w:rsidP="003E50A7">
      <w:pPr>
        <w:pStyle w:val="Heading2"/>
      </w:pPr>
      <w:bookmarkStart w:id="1" w:name="_Toc289873159"/>
      <w:r>
        <w:t>The One Navy Model</w:t>
      </w:r>
      <w:bookmarkEnd w:id="1"/>
    </w:p>
    <w:p w:rsidR="003E50A7" w:rsidRDefault="003E50A7" w:rsidP="003E50A7">
      <w:r>
        <w:t xml:space="preserve">The ONM is a collection of discrete software products written by </w:t>
      </w:r>
      <w:proofErr w:type="spellStart"/>
      <w:r>
        <w:t>Biomimetica</w:t>
      </w:r>
      <w:proofErr w:type="spellEnd"/>
      <w:r>
        <w:t>, BU, NUWC, and others.  It does stuff.</w:t>
      </w:r>
    </w:p>
    <w:p w:rsidR="00FD1E3C" w:rsidRDefault="00FD1E3C" w:rsidP="0039294D">
      <w:pPr>
        <w:pStyle w:val="Heading3"/>
      </w:pPr>
      <w:bookmarkStart w:id="2" w:name="_Toc289873160"/>
      <w:r>
        <w:t>Transmission Loss Calculators</w:t>
      </w:r>
      <w:bookmarkEnd w:id="2"/>
    </w:p>
    <w:p w:rsidR="003A3897" w:rsidRPr="0092781B" w:rsidRDefault="003A3897" w:rsidP="003A3897">
      <w:pPr>
        <w:rPr>
          <w:b/>
        </w:rPr>
      </w:pPr>
      <w:r w:rsidRPr="0092781B">
        <w:rPr>
          <w:b/>
        </w:rPr>
        <w:t xml:space="preserve">Bellhop </w:t>
      </w:r>
    </w:p>
    <w:p w:rsidR="003A3897" w:rsidRPr="0092781B" w:rsidRDefault="003A3897" w:rsidP="003A3897">
      <w:pPr>
        <w:rPr>
          <w:b/>
        </w:rPr>
      </w:pPr>
      <w:r w:rsidRPr="0092781B">
        <w:rPr>
          <w:b/>
        </w:rPr>
        <w:t>RAM</w:t>
      </w:r>
    </w:p>
    <w:p w:rsidR="003A3897" w:rsidRPr="0092781B" w:rsidRDefault="003A3897" w:rsidP="003A3897">
      <w:pPr>
        <w:rPr>
          <w:b/>
        </w:rPr>
      </w:pPr>
      <w:r w:rsidRPr="0092781B">
        <w:rPr>
          <w:b/>
        </w:rPr>
        <w:t>CASS</w:t>
      </w:r>
    </w:p>
    <w:p w:rsidR="003A3897" w:rsidRPr="0092781B" w:rsidRDefault="003A3897" w:rsidP="003A3897">
      <w:pPr>
        <w:rPr>
          <w:b/>
        </w:rPr>
      </w:pPr>
      <w:proofErr w:type="gramStart"/>
      <w:r w:rsidRPr="0092781B">
        <w:rPr>
          <w:b/>
        </w:rPr>
        <w:t>REFMS (?)</w:t>
      </w:r>
      <w:proofErr w:type="gramEnd"/>
    </w:p>
    <w:p w:rsidR="00FD1E3C" w:rsidRDefault="00FD1E3C" w:rsidP="0039294D">
      <w:pPr>
        <w:pStyle w:val="Heading3"/>
      </w:pPr>
      <w:bookmarkStart w:id="3" w:name="_Toc289873161"/>
      <w:r>
        <w:t>Marine Mammal Movement Models</w:t>
      </w:r>
      <w:bookmarkEnd w:id="3"/>
    </w:p>
    <w:p w:rsidR="00FD1E3C" w:rsidRPr="0092781B" w:rsidRDefault="003A3897" w:rsidP="003E50A7">
      <w:pPr>
        <w:rPr>
          <w:b/>
        </w:rPr>
      </w:pPr>
      <w:r w:rsidRPr="0092781B">
        <w:rPr>
          <w:b/>
        </w:rPr>
        <w:t>3MB</w:t>
      </w:r>
    </w:p>
    <w:p w:rsidR="00092811" w:rsidRDefault="00092811" w:rsidP="003E50A7">
      <w:pPr>
        <w:pStyle w:val="Heading2"/>
      </w:pPr>
      <w:bookmarkStart w:id="4" w:name="_Toc289873162"/>
      <w:r>
        <w:t>The Team</w:t>
      </w:r>
      <w:bookmarkEnd w:id="4"/>
    </w:p>
    <w:p w:rsidR="003E50A7" w:rsidRPr="003E50A7" w:rsidRDefault="003E50A7" w:rsidP="003E50A7">
      <w:r>
        <w:t xml:space="preserve">BU, NUWC, </w:t>
      </w:r>
      <w:proofErr w:type="spellStart"/>
      <w:r>
        <w:t>Biomimetica</w:t>
      </w:r>
      <w:proofErr w:type="spellEnd"/>
      <w:r>
        <w:t xml:space="preserve">, </w:t>
      </w:r>
      <w:proofErr w:type="gramStart"/>
      <w:r>
        <w:t>… ?</w:t>
      </w:r>
      <w:proofErr w:type="gramEnd"/>
    </w:p>
    <w:p w:rsidR="00092811" w:rsidRDefault="003E50A7" w:rsidP="003E50A7">
      <w:pPr>
        <w:pStyle w:val="Heading2"/>
      </w:pPr>
      <w:bookmarkStart w:id="5" w:name="_Toc289873163"/>
      <w:r>
        <w:t>The Purpose</w:t>
      </w:r>
      <w:bookmarkEnd w:id="5"/>
    </w:p>
    <w:p w:rsidR="003E50A7" w:rsidRDefault="003E50A7" w:rsidP="003E50A7">
      <w:r>
        <w:t xml:space="preserve">Let’s be nicer to whales. They never hurt </w:t>
      </w:r>
      <w:proofErr w:type="gramStart"/>
      <w:r>
        <w:t>nobody</w:t>
      </w:r>
      <w:proofErr w:type="gramEnd"/>
      <w:r>
        <w:t>.</w:t>
      </w:r>
    </w:p>
    <w:p w:rsidR="003E50A7" w:rsidRDefault="003E50A7" w:rsidP="003E50A7">
      <w:pPr>
        <w:pStyle w:val="Heading2"/>
      </w:pPr>
      <w:bookmarkStart w:id="6" w:name="_Toc289873164"/>
      <w:r>
        <w:t>The Purpose of This Document</w:t>
      </w:r>
      <w:bookmarkEnd w:id="6"/>
    </w:p>
    <w:p w:rsidR="003E50A7" w:rsidRPr="003E50A7" w:rsidRDefault="003E50A7" w:rsidP="003E50A7">
      <w:r>
        <w:t>Everyone should know how to run a full simulation at some level.  Let’s instruct them.</w:t>
      </w:r>
    </w:p>
    <w:p w:rsidR="003E50A7" w:rsidRDefault="003E50A7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3E50A7" w:rsidRDefault="003E50A7" w:rsidP="003327D0">
      <w:pPr>
        <w:pStyle w:val="Heading1"/>
      </w:pPr>
    </w:p>
    <w:p w:rsidR="003327D0" w:rsidRDefault="003E50A7" w:rsidP="003327D0">
      <w:pPr>
        <w:pStyle w:val="Heading1"/>
      </w:pPr>
      <w:bookmarkStart w:id="7" w:name="_Toc289873165"/>
      <w:r>
        <w:t xml:space="preserve">ESME Workbench: User Interface </w:t>
      </w:r>
      <w:r w:rsidR="003327D0">
        <w:t>Overview</w:t>
      </w:r>
      <w:bookmarkEnd w:id="7"/>
    </w:p>
    <w:p w:rsidR="00E41EC6" w:rsidRDefault="00E41EC6">
      <w:r>
        <w:t xml:space="preserve">ESME Workbench is intended to be an intuitive primary user interface to the ONM. From its main screen, users can complete all the steps necessary to run a full simulation, stopping and restarting at any point to modify parameters, view environmental information, or do any other task required before a simulation is fully run. </w:t>
      </w:r>
    </w:p>
    <w:p w:rsidR="00E41EC6" w:rsidRDefault="00E41EC6">
      <w:r>
        <w:t xml:space="preserve">The Workbench Main Screen is pictured below: </w:t>
      </w:r>
    </w:p>
    <w:p w:rsidR="00E41EC6" w:rsidRDefault="00163AF5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822D64F" wp14:editId="5B845F8D">
                <wp:simplePos x="0" y="0"/>
                <wp:positionH relativeFrom="column">
                  <wp:posOffset>1452067</wp:posOffset>
                </wp:positionH>
                <wp:positionV relativeFrom="paragraph">
                  <wp:posOffset>940511</wp:posOffset>
                </wp:positionV>
                <wp:extent cx="5325669" cy="3307080"/>
                <wp:effectExtent l="0" t="0" r="27940" b="2667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25669" cy="330708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50"/>
                          </a:solidFill>
                        </a:ln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5" o:spid="_x0000_s1026" style="position:absolute;margin-left:114.35pt;margin-top:74.05pt;width:419.35pt;height:260.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" filled="f" strokecolor="#00b050" strokeweight="2pt"/>
            </w:pict>
          </mc:Fallback>
        </mc:AlternateContent>
      </w:r>
      <w:r w:rsidR="00E41EC6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8EAEC55" wp14:editId="07792BAF">
                <wp:simplePos x="0" y="0"/>
                <wp:positionH relativeFrom="column">
                  <wp:posOffset>91440</wp:posOffset>
                </wp:positionH>
                <wp:positionV relativeFrom="paragraph">
                  <wp:posOffset>939902</wp:posOffset>
                </wp:positionV>
                <wp:extent cx="1360627" cy="3307080"/>
                <wp:effectExtent l="0" t="0" r="11430" b="2667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0627" cy="330708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4" o:spid="_x0000_s1026" style="position:absolute;margin-left:7.2pt;margin-top:74pt;width:107.15pt;height:260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" filled="f" strokecolor="#00b0f0" strokeweight="2pt"/>
            </w:pict>
          </mc:Fallback>
        </mc:AlternateContent>
      </w:r>
      <w:r w:rsidR="00E41EC6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8C5DC9" wp14:editId="78F6CA53">
                <wp:simplePos x="0" y="0"/>
                <wp:positionH relativeFrom="column">
                  <wp:posOffset>91440</wp:posOffset>
                </wp:positionH>
                <wp:positionV relativeFrom="paragraph">
                  <wp:posOffset>223622</wp:posOffset>
                </wp:positionV>
                <wp:extent cx="6686093" cy="716457"/>
                <wp:effectExtent l="0" t="0" r="19685" b="26670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86093" cy="71645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>
                            <a:shade val="50000"/>
                          </a:schemeClr>
                        </a:lnRef>
                        <a:fillRef idx="1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3" o:spid="_x0000_s1026" style="position:absolute;margin-left:7.2pt;margin-top:17.6pt;width:526.45pt;height:56.4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" filled="f" strokecolor="red" strokeweight="2pt"/>
            </w:pict>
          </mc:Fallback>
        </mc:AlternateContent>
      </w:r>
      <w:r w:rsidR="00E41EC6">
        <w:rPr>
          <w:noProof/>
        </w:rPr>
        <w:drawing>
          <wp:inline distT="0" distB="0" distL="0" distR="0">
            <wp:extent cx="6858000" cy="4474845"/>
            <wp:effectExtent l="0" t="0" r="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in screen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447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1EC6" w:rsidRDefault="00E41EC6">
      <w:r>
        <w:t xml:space="preserve">The Workbench has three main areas: </w:t>
      </w:r>
    </w:p>
    <w:p w:rsidR="00E41EC6" w:rsidRPr="00E41EC6" w:rsidRDefault="00E41EC6" w:rsidP="00E41EC6">
      <w:pPr>
        <w:pStyle w:val="ListParagraph"/>
        <w:numPr>
          <w:ilvl w:val="0"/>
          <w:numId w:val="11"/>
        </w:num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t xml:space="preserve">The </w:t>
      </w:r>
      <w:r w:rsidRPr="00163AF5">
        <w:rPr>
          <w:b/>
        </w:rPr>
        <w:t>Ribbon Control</w:t>
      </w:r>
      <w:r>
        <w:t>, highlighted in red</w:t>
      </w:r>
      <w:r w:rsidR="00163AF5">
        <w:t>,</w:t>
      </w:r>
      <w:r w:rsidR="00163AF5" w:rsidRPr="00163AF5">
        <w:t xml:space="preserve"> </w:t>
      </w:r>
      <w:r w:rsidR="00163AF5">
        <w:t>contains buttons and other tools to load, save, and configure experiment data. For example, Scenario Files can be loaded here.</w:t>
      </w:r>
    </w:p>
    <w:p w:rsidR="00E41EC6" w:rsidRPr="00E41EC6" w:rsidRDefault="00E41EC6" w:rsidP="00E41EC6">
      <w:pPr>
        <w:pStyle w:val="ListParagraph"/>
        <w:numPr>
          <w:ilvl w:val="0"/>
          <w:numId w:val="11"/>
        </w:num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t xml:space="preserve">The </w:t>
      </w:r>
      <w:r w:rsidRPr="00163AF5">
        <w:rPr>
          <w:b/>
        </w:rPr>
        <w:t>Layer List</w:t>
      </w:r>
      <w:r>
        <w:t>, highlighted in blue</w:t>
      </w:r>
      <w:r w:rsidR="00163AF5">
        <w:t>,</w:t>
      </w:r>
      <w:r w:rsidR="00163AF5" w:rsidRPr="00163AF5">
        <w:t xml:space="preserve"> </w:t>
      </w:r>
      <w:r w:rsidR="00163AF5">
        <w:t>contains a list of experiment data that is already loaded, and allows its manipulation.  For example, Analysis Points, once created, can be manipulated here.</w:t>
      </w:r>
    </w:p>
    <w:p w:rsidR="00163AF5" w:rsidRPr="00163AF5" w:rsidRDefault="00E41EC6" w:rsidP="00E41EC6">
      <w:pPr>
        <w:pStyle w:val="ListParagraph"/>
        <w:numPr>
          <w:ilvl w:val="0"/>
          <w:numId w:val="11"/>
        </w:num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t xml:space="preserve">The </w:t>
      </w:r>
      <w:r w:rsidR="0092781B" w:rsidRPr="00163AF5">
        <w:rPr>
          <w:b/>
        </w:rPr>
        <w:t>Map</w:t>
      </w:r>
      <w:r w:rsidR="0092781B">
        <w:t>,</w:t>
      </w:r>
      <w:r>
        <w:t xml:space="preserve"> highlighted in green</w:t>
      </w:r>
      <w:r w:rsidR="00163AF5">
        <w:t xml:space="preserve">, contains a graphical display of data for users to make sense of their experiments. </w:t>
      </w:r>
    </w:p>
    <w:p w:rsidR="00E41EC6" w:rsidRPr="00163AF5" w:rsidRDefault="00163AF5" w:rsidP="00163AF5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t xml:space="preserve">  Each area is described more fully in the following sections.</w:t>
      </w:r>
    </w:p>
    <w:p w:rsidR="00163AF5" w:rsidRDefault="00163AF5" w:rsidP="00163AF5">
      <w:pPr>
        <w:pStyle w:val="Heading2"/>
      </w:pPr>
    </w:p>
    <w:p w:rsidR="003E50A7" w:rsidRDefault="00163AF5" w:rsidP="00163AF5">
      <w:pPr>
        <w:pStyle w:val="Heading2"/>
      </w:pPr>
      <w:bookmarkStart w:id="8" w:name="_Toc289873166"/>
      <w:r>
        <w:t>The Ribbon Control</w:t>
      </w:r>
      <w:bookmarkEnd w:id="8"/>
    </w:p>
    <w:p w:rsidR="00FD1E3C" w:rsidRPr="00FD1E3C" w:rsidRDefault="00FD1E3C" w:rsidP="00FD1E3C">
      <w:r>
        <w:t xml:space="preserve">The ribbon control is the main way by which users add information to the experiment. </w:t>
      </w:r>
      <w:r w:rsidR="00142028">
        <w:t xml:space="preserve">  There is a main application file menu, and several ribbon groups and tabs containing related buttons.  </w:t>
      </w:r>
    </w:p>
    <w:p w:rsidR="00163AF5" w:rsidRDefault="00FD1E3C" w:rsidP="00FD1E3C">
      <w:pPr>
        <w:pStyle w:val="Heading3"/>
      </w:pPr>
      <w:bookmarkStart w:id="9" w:name="_Toc289873167"/>
      <w:r>
        <w:t>Configuration</w:t>
      </w:r>
      <w:bookmarkEnd w:id="9"/>
      <w:r>
        <w:t xml:space="preserve"> </w:t>
      </w:r>
    </w:p>
    <w:p w:rsidR="00FD1E3C" w:rsidRDefault="00FD1E3C" w:rsidP="00FD1E3C">
      <w:r>
        <w:t>The large blue dropdown submenu</w:t>
      </w:r>
      <w:r w:rsidR="003B2F3A">
        <w:t xml:space="preserve"> is pictured below</w:t>
      </w:r>
      <w:r w:rsidR="00723313">
        <w:t>.</w:t>
      </w:r>
      <w:r w:rsidR="00DD1271">
        <w:t xml:space="preserve">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002"/>
        <w:gridCol w:w="9014"/>
      </w:tblGrid>
      <w:tr w:rsidR="00723313" w:rsidTr="00B835C4">
        <w:trPr>
          <w:jc w:val="center"/>
        </w:trPr>
        <w:tc>
          <w:tcPr>
            <w:tcW w:w="0" w:type="auto"/>
            <w:gridSpan w:val="2"/>
          </w:tcPr>
          <w:p w:rsidR="00723313" w:rsidRDefault="00723313" w:rsidP="00723313">
            <w:pPr>
              <w:jc w:val="center"/>
              <w:rPr>
                <w:b/>
              </w:rPr>
            </w:pPr>
            <w:r>
              <w:rPr>
                <w:noProof/>
              </w:rPr>
              <w:drawing>
                <wp:inline distT="0" distB="0" distL="0" distR="0" wp14:anchorId="749D3434" wp14:editId="4DE8AFD7">
                  <wp:extent cx="4512623" cy="4062054"/>
                  <wp:effectExtent l="0" t="0" r="254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main menu.pn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14605" cy="40638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Pr="00142028" w:rsidRDefault="00142028" w:rsidP="00FD1E3C">
            <w:pPr>
              <w:rPr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142028" w:rsidRPr="00142028" w:rsidRDefault="00142028" w:rsidP="00FD1E3C">
            <w:pPr>
              <w:rPr>
                <w:b/>
              </w:rPr>
            </w:pPr>
            <w:r>
              <w:rPr>
                <w:b/>
              </w:rPr>
              <w:t>Function</w:t>
            </w:r>
          </w:p>
        </w:tc>
      </w:tr>
      <w:tr w:rsidR="00723313" w:rsidTr="00B835C4">
        <w:trPr>
          <w:jc w:val="center"/>
        </w:trPr>
        <w:tc>
          <w:tcPr>
            <w:tcW w:w="0" w:type="auto"/>
          </w:tcPr>
          <w:p w:rsidR="00723313" w:rsidRDefault="00723313" w:rsidP="00FD1E3C">
            <w:r>
              <w:t>Recent Experiments</w:t>
            </w:r>
          </w:p>
        </w:tc>
        <w:tc>
          <w:tcPr>
            <w:tcW w:w="0" w:type="auto"/>
          </w:tcPr>
          <w:p w:rsidR="00723313" w:rsidRDefault="00723313" w:rsidP="00723313">
            <w:r>
              <w:t>Lists recent experiments.  Deleted or invalid experiments are not included.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Default="00142028" w:rsidP="00FD1E3C">
            <w:r>
              <w:t>Save Experiment</w:t>
            </w:r>
          </w:p>
        </w:tc>
        <w:tc>
          <w:tcPr>
            <w:tcW w:w="0" w:type="auto"/>
          </w:tcPr>
          <w:p w:rsidR="00142028" w:rsidRDefault="00142028" w:rsidP="00FD1E3C">
            <w:r>
              <w:t xml:space="preserve">Opens a dialog box to save the experiment’s state to </w:t>
            </w:r>
            <w:proofErr w:type="gramStart"/>
            <w:r>
              <w:t>a</w:t>
            </w:r>
            <w:proofErr w:type="gramEnd"/>
            <w:r>
              <w:t xml:space="preserve"> .</w:t>
            </w:r>
            <w:proofErr w:type="spellStart"/>
            <w:r>
              <w:t>esme</w:t>
            </w:r>
            <w:proofErr w:type="spellEnd"/>
            <w:r>
              <w:t xml:space="preserve"> file. 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Default="00142028" w:rsidP="00FD1E3C">
            <w:r>
              <w:t xml:space="preserve">Save Experiment As </w:t>
            </w:r>
          </w:p>
        </w:tc>
        <w:tc>
          <w:tcPr>
            <w:tcW w:w="0" w:type="auto"/>
          </w:tcPr>
          <w:p w:rsidR="00142028" w:rsidRDefault="00142028" w:rsidP="00FD1E3C">
            <w:r>
              <w:t>Opens a dialog box to save a previously saved .</w:t>
            </w:r>
            <w:proofErr w:type="spellStart"/>
            <w:r>
              <w:t>esme</w:t>
            </w:r>
            <w:proofErr w:type="spellEnd"/>
            <w:r>
              <w:t xml:space="preserve"> file to a different name.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Default="00142028" w:rsidP="00FD1E3C">
            <w:r>
              <w:t>Open Experiment</w:t>
            </w:r>
          </w:p>
        </w:tc>
        <w:tc>
          <w:tcPr>
            <w:tcW w:w="0" w:type="auto"/>
          </w:tcPr>
          <w:p w:rsidR="00142028" w:rsidRDefault="00142028" w:rsidP="00FD1E3C">
            <w:r>
              <w:t>Loads a previously saved .</w:t>
            </w:r>
            <w:proofErr w:type="spellStart"/>
            <w:r>
              <w:t>esme</w:t>
            </w:r>
            <w:proofErr w:type="spellEnd"/>
            <w:r>
              <w:t xml:space="preserve"> file and all associated metadata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Default="00142028" w:rsidP="00FD1E3C">
            <w:r>
              <w:t>Close Experiment</w:t>
            </w:r>
          </w:p>
        </w:tc>
        <w:tc>
          <w:tcPr>
            <w:tcW w:w="0" w:type="auto"/>
          </w:tcPr>
          <w:p w:rsidR="00142028" w:rsidRDefault="00142028" w:rsidP="00FD1E3C">
            <w:r>
              <w:t xml:space="preserve">Unloads and removes all current experiment information.  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Default="00142028" w:rsidP="00FD1E3C">
            <w:r>
              <w:t>New Experiment</w:t>
            </w:r>
          </w:p>
        </w:tc>
        <w:tc>
          <w:tcPr>
            <w:tcW w:w="0" w:type="auto"/>
          </w:tcPr>
          <w:p w:rsidR="00142028" w:rsidRDefault="00142028" w:rsidP="00FD1E3C">
            <w:r>
              <w:t>Unloads and removes all current experiment information.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Default="00142028" w:rsidP="00FD1E3C">
            <w:r>
              <w:t>Info</w:t>
            </w:r>
          </w:p>
        </w:tc>
        <w:tc>
          <w:tcPr>
            <w:tcW w:w="0" w:type="auto"/>
          </w:tcPr>
          <w:p w:rsidR="00142028" w:rsidRDefault="00142028" w:rsidP="00FD1E3C">
            <w:r>
              <w:t>Displays the build information about ESME Workbench and its libraries for bug-reporting purposes.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Pr="00142028" w:rsidRDefault="00142028" w:rsidP="00FD1E3C">
            <w:r>
              <w:t>Options</w:t>
            </w:r>
          </w:p>
        </w:tc>
        <w:tc>
          <w:tcPr>
            <w:tcW w:w="0" w:type="auto"/>
          </w:tcPr>
          <w:p w:rsidR="00142028" w:rsidRDefault="00142028" w:rsidP="00FD1E3C">
            <w:r>
              <w:t>Opens the global options dialog box, described later.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Default="00142028" w:rsidP="00FD1E3C">
            <w:r>
              <w:t>Help</w:t>
            </w:r>
          </w:p>
        </w:tc>
        <w:tc>
          <w:tcPr>
            <w:tcW w:w="0" w:type="auto"/>
          </w:tcPr>
          <w:p w:rsidR="00142028" w:rsidRDefault="00142028" w:rsidP="00FD1E3C">
            <w:r>
              <w:t>Displays help information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Default="00142028" w:rsidP="00FD1E3C">
            <w:r>
              <w:t>Exit</w:t>
            </w:r>
          </w:p>
        </w:tc>
        <w:tc>
          <w:tcPr>
            <w:tcW w:w="0" w:type="auto"/>
          </w:tcPr>
          <w:p w:rsidR="00142028" w:rsidRDefault="00142028" w:rsidP="00FD1E3C">
            <w:r>
              <w:t>Quits ESME Workbench</w:t>
            </w:r>
          </w:p>
        </w:tc>
      </w:tr>
    </w:tbl>
    <w:p w:rsidR="00B835C4" w:rsidRDefault="00B835C4" w:rsidP="00FD1E3C">
      <w:pPr>
        <w:pStyle w:val="Heading3"/>
      </w:pPr>
    </w:p>
    <w:p w:rsidR="00B835C4" w:rsidRDefault="00B835C4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>
        <w:br w:type="page"/>
      </w:r>
    </w:p>
    <w:p w:rsidR="00FD1E3C" w:rsidRDefault="00FD1E3C" w:rsidP="00FD1E3C">
      <w:pPr>
        <w:pStyle w:val="Heading3"/>
      </w:pPr>
      <w:bookmarkStart w:id="10" w:name="_Toc289873168"/>
      <w:r>
        <w:lastRenderedPageBreak/>
        <w:t>Map Data</w:t>
      </w:r>
      <w:bookmarkEnd w:id="10"/>
    </w:p>
    <w:p w:rsidR="00723313" w:rsidRDefault="00723313" w:rsidP="00723313">
      <w:r>
        <w:t xml:space="preserve">The Map Data ribbon group contains three buttons.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416"/>
        <w:gridCol w:w="1041"/>
        <w:gridCol w:w="8408"/>
      </w:tblGrid>
      <w:tr w:rsidR="00FC3F82" w:rsidTr="00B835C4">
        <w:trPr>
          <w:jc w:val="center"/>
        </w:trPr>
        <w:tc>
          <w:tcPr>
            <w:tcW w:w="0" w:type="auto"/>
            <w:vMerge w:val="restart"/>
          </w:tcPr>
          <w:p w:rsidR="00FC3F82" w:rsidRDefault="00FC3F82" w:rsidP="00723313">
            <w:r>
              <w:rPr>
                <w:noProof/>
              </w:rPr>
              <w:drawing>
                <wp:inline distT="0" distB="0" distL="0" distR="0" wp14:anchorId="2A8F6864" wp14:editId="5AA49360">
                  <wp:extent cx="762000" cy="847725"/>
                  <wp:effectExtent l="0" t="0" r="0" b="9525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62000" cy="847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FC3F82" w:rsidRDefault="00FC3F82" w:rsidP="00723313"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FC3F82" w:rsidRDefault="00FC3F82" w:rsidP="00723313">
            <w:r>
              <w:rPr>
                <w:b/>
              </w:rPr>
              <w:t>Function</w:t>
            </w:r>
          </w:p>
        </w:tc>
      </w:tr>
      <w:tr w:rsidR="00FC3F82" w:rsidTr="00B835C4">
        <w:trPr>
          <w:jc w:val="center"/>
        </w:trPr>
        <w:tc>
          <w:tcPr>
            <w:tcW w:w="0" w:type="auto"/>
            <w:vMerge/>
          </w:tcPr>
          <w:p w:rsidR="00FC3F82" w:rsidRDefault="00FC3F82" w:rsidP="00723313"/>
        </w:tc>
        <w:tc>
          <w:tcPr>
            <w:tcW w:w="0" w:type="auto"/>
          </w:tcPr>
          <w:p w:rsidR="00FC3F82" w:rsidRDefault="00FC3F82" w:rsidP="00723313">
            <w:proofErr w:type="spellStart"/>
            <w:r>
              <w:t>Shapefile</w:t>
            </w:r>
            <w:proofErr w:type="spellEnd"/>
          </w:p>
        </w:tc>
        <w:tc>
          <w:tcPr>
            <w:tcW w:w="0" w:type="auto"/>
          </w:tcPr>
          <w:p w:rsidR="00FC3F82" w:rsidRDefault="00FC3F82" w:rsidP="00723313">
            <w:r>
              <w:t xml:space="preserve">Opens a dialog box for the user to select a </w:t>
            </w:r>
            <w:proofErr w:type="spellStart"/>
            <w:proofErr w:type="gramStart"/>
            <w:r>
              <w:t>shapefile</w:t>
            </w:r>
            <w:proofErr w:type="spellEnd"/>
            <w:r>
              <w:t>(</w:t>
            </w:r>
            <w:proofErr w:type="gramEnd"/>
            <w:r>
              <w:t>*.</w:t>
            </w:r>
            <w:proofErr w:type="spellStart"/>
            <w:r>
              <w:t>shp</w:t>
            </w:r>
            <w:proofErr w:type="spellEnd"/>
            <w:r>
              <w:t>) to load to the map display.</w:t>
            </w:r>
          </w:p>
        </w:tc>
      </w:tr>
      <w:tr w:rsidR="00FC3F82" w:rsidTr="00B835C4">
        <w:trPr>
          <w:jc w:val="center"/>
        </w:trPr>
        <w:tc>
          <w:tcPr>
            <w:tcW w:w="0" w:type="auto"/>
            <w:vMerge/>
          </w:tcPr>
          <w:p w:rsidR="00FC3F82" w:rsidRDefault="00FC3F82" w:rsidP="00723313"/>
        </w:tc>
        <w:tc>
          <w:tcPr>
            <w:tcW w:w="0" w:type="auto"/>
          </w:tcPr>
          <w:p w:rsidR="00FC3F82" w:rsidRDefault="00FC3F82" w:rsidP="00723313">
            <w:r>
              <w:t>Overlay</w:t>
            </w:r>
          </w:p>
        </w:tc>
        <w:tc>
          <w:tcPr>
            <w:tcW w:w="0" w:type="auto"/>
          </w:tcPr>
          <w:p w:rsidR="00FC3F82" w:rsidRDefault="00FC3F82" w:rsidP="00FC3F82">
            <w:r>
              <w:t>Opens a dialog box for the user to select an overlay file (*.</w:t>
            </w:r>
            <w:proofErr w:type="spellStart"/>
            <w:r>
              <w:t>ovr</w:t>
            </w:r>
            <w:proofErr w:type="spellEnd"/>
            <w:r>
              <w:t>) to load to the map display.</w:t>
            </w:r>
          </w:p>
        </w:tc>
      </w:tr>
      <w:tr w:rsidR="00FC3F82" w:rsidTr="00B835C4">
        <w:trPr>
          <w:jc w:val="center"/>
        </w:trPr>
        <w:tc>
          <w:tcPr>
            <w:tcW w:w="0" w:type="auto"/>
            <w:vMerge/>
          </w:tcPr>
          <w:p w:rsidR="00FC3F82" w:rsidRDefault="00FC3F82" w:rsidP="00723313"/>
        </w:tc>
        <w:tc>
          <w:tcPr>
            <w:tcW w:w="0" w:type="auto"/>
          </w:tcPr>
          <w:p w:rsidR="00FC3F82" w:rsidRDefault="00FC3F82" w:rsidP="00723313">
            <w:r>
              <w:t>Scenario</w:t>
            </w:r>
          </w:p>
        </w:tc>
        <w:tc>
          <w:tcPr>
            <w:tcW w:w="0" w:type="auto"/>
          </w:tcPr>
          <w:p w:rsidR="00FC3F82" w:rsidRDefault="00FC3F82" w:rsidP="00FC3F82">
            <w:r>
              <w:t>Opens a dialog box for the user to select a scenario file (*.</w:t>
            </w:r>
            <w:proofErr w:type="spellStart"/>
            <w:r>
              <w:t>nemo</w:t>
            </w:r>
            <w:proofErr w:type="spellEnd"/>
            <w:r>
              <w:t>) to load to the map display.</w:t>
            </w:r>
          </w:p>
        </w:tc>
      </w:tr>
    </w:tbl>
    <w:p w:rsidR="00FD1E3C" w:rsidRDefault="00FD1E3C" w:rsidP="00FD1E3C">
      <w:pPr>
        <w:pStyle w:val="Heading3"/>
      </w:pPr>
      <w:bookmarkStart w:id="11" w:name="_Toc289873169"/>
      <w:r>
        <w:t>Overlays</w:t>
      </w:r>
      <w:bookmarkEnd w:id="11"/>
    </w:p>
    <w:p w:rsidR="002C37E8" w:rsidRDefault="002C37E8" w:rsidP="002C37E8">
      <w:r>
        <w:t xml:space="preserve">The Overlays ribbon group contains three check boxes.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66"/>
        <w:gridCol w:w="1277"/>
        <w:gridCol w:w="7873"/>
      </w:tblGrid>
      <w:tr w:rsidR="002C37E8" w:rsidTr="00B835C4">
        <w:trPr>
          <w:jc w:val="center"/>
        </w:trPr>
        <w:tc>
          <w:tcPr>
            <w:tcW w:w="0" w:type="auto"/>
            <w:vMerge w:val="restart"/>
          </w:tcPr>
          <w:p w:rsidR="002C37E8" w:rsidRDefault="002C37E8" w:rsidP="002C37E8">
            <w:r>
              <w:rPr>
                <w:noProof/>
              </w:rPr>
              <w:drawing>
                <wp:inline distT="0" distB="0" distL="0" distR="0" wp14:anchorId="31F71880" wp14:editId="6F73C655">
                  <wp:extent cx="1038225" cy="857250"/>
                  <wp:effectExtent l="0" t="0" r="9525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38225" cy="857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2C37E8" w:rsidRDefault="002C37E8" w:rsidP="002C37E8"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2C37E8" w:rsidRDefault="002C37E8" w:rsidP="002C37E8">
            <w:r>
              <w:rPr>
                <w:b/>
              </w:rPr>
              <w:t>Function</w:t>
            </w:r>
          </w:p>
        </w:tc>
      </w:tr>
      <w:tr w:rsidR="002C37E8" w:rsidTr="00B835C4">
        <w:trPr>
          <w:trHeight w:val="77"/>
          <w:jc w:val="center"/>
        </w:trPr>
        <w:tc>
          <w:tcPr>
            <w:tcW w:w="0" w:type="auto"/>
            <w:vMerge/>
          </w:tcPr>
          <w:p w:rsidR="002C37E8" w:rsidRDefault="002C37E8" w:rsidP="002C37E8"/>
        </w:tc>
        <w:tc>
          <w:tcPr>
            <w:tcW w:w="0" w:type="auto"/>
          </w:tcPr>
          <w:p w:rsidR="002C37E8" w:rsidRDefault="002C37E8" w:rsidP="002C37E8">
            <w:proofErr w:type="spellStart"/>
            <w:r>
              <w:t>Lat</w:t>
            </w:r>
            <w:proofErr w:type="spellEnd"/>
            <w:r>
              <w:t>/Lon Grid</w:t>
            </w:r>
          </w:p>
        </w:tc>
        <w:tc>
          <w:tcPr>
            <w:tcW w:w="0" w:type="auto"/>
          </w:tcPr>
          <w:p w:rsidR="002C37E8" w:rsidRPr="002C37E8" w:rsidRDefault="002C37E8" w:rsidP="002C37E8">
            <w:r w:rsidRPr="002C37E8">
              <w:t xml:space="preserve">Toggles </w:t>
            </w:r>
            <w:r>
              <w:t xml:space="preserve">visibility of </w:t>
            </w:r>
            <w:r w:rsidRPr="002C37E8">
              <w:t>the grid display on the map</w:t>
            </w:r>
            <w:r>
              <w:t>.</w:t>
            </w:r>
          </w:p>
        </w:tc>
      </w:tr>
      <w:tr w:rsidR="002C37E8" w:rsidTr="00B835C4">
        <w:trPr>
          <w:jc w:val="center"/>
        </w:trPr>
        <w:tc>
          <w:tcPr>
            <w:tcW w:w="0" w:type="auto"/>
            <w:vMerge/>
          </w:tcPr>
          <w:p w:rsidR="002C37E8" w:rsidRDefault="002C37E8" w:rsidP="002C37E8"/>
        </w:tc>
        <w:tc>
          <w:tcPr>
            <w:tcW w:w="0" w:type="auto"/>
          </w:tcPr>
          <w:p w:rsidR="002C37E8" w:rsidRDefault="002C37E8" w:rsidP="002C37E8">
            <w:r>
              <w:t>Pan &amp; Zoom</w:t>
            </w:r>
          </w:p>
        </w:tc>
        <w:tc>
          <w:tcPr>
            <w:tcW w:w="0" w:type="auto"/>
          </w:tcPr>
          <w:p w:rsidR="002C37E8" w:rsidRDefault="002C37E8" w:rsidP="002C37E8">
            <w:r>
              <w:t>Toggles visibility of the on-map pan and zoom control widget.  Mouse pan/zoom is not affected.</w:t>
            </w:r>
          </w:p>
        </w:tc>
      </w:tr>
      <w:tr w:rsidR="002C37E8" w:rsidTr="00B835C4">
        <w:trPr>
          <w:jc w:val="center"/>
        </w:trPr>
        <w:tc>
          <w:tcPr>
            <w:tcW w:w="0" w:type="auto"/>
            <w:vMerge/>
          </w:tcPr>
          <w:p w:rsidR="002C37E8" w:rsidRDefault="002C37E8" w:rsidP="002C37E8"/>
        </w:tc>
        <w:tc>
          <w:tcPr>
            <w:tcW w:w="0" w:type="auto"/>
          </w:tcPr>
          <w:p w:rsidR="002C37E8" w:rsidRDefault="002C37E8" w:rsidP="002C37E8">
            <w:r>
              <w:t>Scale Bar</w:t>
            </w:r>
          </w:p>
        </w:tc>
        <w:tc>
          <w:tcPr>
            <w:tcW w:w="0" w:type="auto"/>
          </w:tcPr>
          <w:p w:rsidR="002C37E8" w:rsidRDefault="002C37E8" w:rsidP="002C37E8">
            <w:r>
              <w:t>Toggles visibility of the scale bar</w:t>
            </w:r>
          </w:p>
        </w:tc>
      </w:tr>
    </w:tbl>
    <w:p w:rsidR="00FD1E3C" w:rsidRDefault="00FD1E3C" w:rsidP="00FD1E3C">
      <w:pPr>
        <w:pStyle w:val="Heading3"/>
      </w:pPr>
      <w:bookmarkStart w:id="12" w:name="_Toc289873170"/>
      <w:r>
        <w:t>Scenario</w:t>
      </w:r>
      <w:bookmarkEnd w:id="12"/>
    </w:p>
    <w:p w:rsidR="00860E4D" w:rsidRDefault="00860E4D" w:rsidP="00860E4D">
      <w:r>
        <w:t>The Scenario ribbon group contains three button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96"/>
        <w:gridCol w:w="984"/>
        <w:gridCol w:w="7536"/>
      </w:tblGrid>
      <w:tr w:rsidR="00B835C4" w:rsidTr="00B835C4">
        <w:tc>
          <w:tcPr>
            <w:tcW w:w="0" w:type="auto"/>
            <w:vMerge w:val="restart"/>
          </w:tcPr>
          <w:p w:rsidR="009F7D09" w:rsidRDefault="009F7D09" w:rsidP="00B835C4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169532D1" wp14:editId="74CB2BCD">
                  <wp:extent cx="1447800" cy="857250"/>
                  <wp:effectExtent l="0" t="0" r="0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7800" cy="857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Function</w:t>
            </w:r>
          </w:p>
        </w:tc>
      </w:tr>
      <w:tr w:rsidR="00B835C4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B835C4" w:rsidP="00860E4D">
            <w:r>
              <w:t>Open</w:t>
            </w:r>
          </w:p>
        </w:tc>
        <w:tc>
          <w:tcPr>
            <w:tcW w:w="0" w:type="auto"/>
          </w:tcPr>
          <w:p w:rsidR="009F7D09" w:rsidRDefault="00B835C4" w:rsidP="00860E4D">
            <w:r>
              <w:t>Duplicates the functionality of the Map Data Scenario button.</w:t>
            </w:r>
          </w:p>
        </w:tc>
      </w:tr>
      <w:tr w:rsidR="00B835C4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B835C4" w:rsidP="00860E4D">
            <w:r>
              <w:t>Edit</w:t>
            </w:r>
          </w:p>
        </w:tc>
        <w:tc>
          <w:tcPr>
            <w:tcW w:w="0" w:type="auto"/>
          </w:tcPr>
          <w:p w:rsidR="009F7D09" w:rsidRDefault="00B835C4" w:rsidP="00860E4D">
            <w:r>
              <w:t>Launches the NUWC Scenario Builder for users to create new *.</w:t>
            </w:r>
            <w:proofErr w:type="spellStart"/>
            <w:r>
              <w:t>nemo</w:t>
            </w:r>
            <w:proofErr w:type="spellEnd"/>
            <w:r>
              <w:t xml:space="preserve"> files.</w:t>
            </w:r>
          </w:p>
        </w:tc>
      </w:tr>
      <w:tr w:rsidR="00B835C4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B835C4" w:rsidP="00860E4D">
            <w:r>
              <w:t>Zoom to</w:t>
            </w:r>
            <w:r>
              <w:br/>
              <w:t>Scenario</w:t>
            </w:r>
          </w:p>
        </w:tc>
        <w:tc>
          <w:tcPr>
            <w:tcW w:w="0" w:type="auto"/>
          </w:tcPr>
          <w:p w:rsidR="009F7D09" w:rsidRDefault="009969FA" w:rsidP="00860E4D">
            <w:r>
              <w:t xml:space="preserve">This button is disabled until a valid Scenario File is loaded.  When a valid scenario exists, clicking this button orients and </w:t>
            </w:r>
            <w:proofErr w:type="gramStart"/>
            <w:r>
              <w:t>zooms</w:t>
            </w:r>
            <w:proofErr w:type="gramEnd"/>
            <w:r>
              <w:t xml:space="preserve"> the map display to show the entire operational area.</w:t>
            </w:r>
          </w:p>
        </w:tc>
      </w:tr>
    </w:tbl>
    <w:p w:rsidR="00FD1E3C" w:rsidRDefault="00FD1E3C" w:rsidP="00FD1E3C">
      <w:pPr>
        <w:pStyle w:val="Heading3"/>
      </w:pPr>
      <w:bookmarkStart w:id="13" w:name="_Toc289873171"/>
      <w:r>
        <w:t>Environment</w:t>
      </w:r>
      <w:bookmarkEnd w:id="13"/>
    </w:p>
    <w:p w:rsidR="00860E4D" w:rsidRDefault="00860E4D" w:rsidP="00860E4D">
      <w:r>
        <w:t>The Environment ribbon group contains one butto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6"/>
        <w:gridCol w:w="930"/>
        <w:gridCol w:w="8670"/>
      </w:tblGrid>
      <w:tr w:rsidR="009969FA" w:rsidTr="00B835C4">
        <w:tc>
          <w:tcPr>
            <w:tcW w:w="0" w:type="auto"/>
            <w:vMerge w:val="restart"/>
          </w:tcPr>
          <w:p w:rsidR="009F7D09" w:rsidRDefault="009F7D09" w:rsidP="00B835C4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20205BED" wp14:editId="14734F6B">
                  <wp:extent cx="762000" cy="809625"/>
                  <wp:effectExtent l="0" t="0" r="0" b="9525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62000" cy="809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Function</w:t>
            </w:r>
          </w:p>
        </w:tc>
      </w:tr>
      <w:tr w:rsidR="009969FA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9969FA" w:rsidP="00860E4D">
            <w:r>
              <w:t>Settings</w:t>
            </w:r>
          </w:p>
        </w:tc>
        <w:tc>
          <w:tcPr>
            <w:tcW w:w="0" w:type="auto"/>
          </w:tcPr>
          <w:p w:rsidR="009F7D09" w:rsidRDefault="009969FA" w:rsidP="00860E4D">
            <w:r>
              <w:t>Launches the Environmental Data Extraction Dialog, where users can select which time periods and which resolution OAML environmental data they wish to use for the experiment.</w:t>
            </w:r>
          </w:p>
        </w:tc>
      </w:tr>
    </w:tbl>
    <w:p w:rsidR="00FD1E3C" w:rsidRDefault="00FD1E3C" w:rsidP="00FD1E3C">
      <w:pPr>
        <w:pStyle w:val="Heading3"/>
      </w:pPr>
      <w:bookmarkStart w:id="14" w:name="_Toc289873172"/>
      <w:r>
        <w:t>Sounds</w:t>
      </w:r>
      <w:bookmarkEnd w:id="14"/>
    </w:p>
    <w:p w:rsidR="00860E4D" w:rsidRDefault="00860E4D" w:rsidP="00860E4D">
      <w:r>
        <w:t>The Sounds ribbon group contains three buttons.</w:t>
      </w:r>
    </w:p>
    <w:tbl>
      <w:tblPr>
        <w:tblStyle w:val="TableGrid"/>
        <w:tblW w:w="11092" w:type="dxa"/>
        <w:tblLook w:val="04A0" w:firstRow="1" w:lastRow="0" w:firstColumn="1" w:lastColumn="0" w:noHBand="0" w:noVBand="1"/>
      </w:tblPr>
      <w:tblGrid>
        <w:gridCol w:w="2336"/>
        <w:gridCol w:w="1342"/>
        <w:gridCol w:w="7414"/>
      </w:tblGrid>
      <w:tr w:rsidR="00345205" w:rsidTr="00345205">
        <w:tc>
          <w:tcPr>
            <w:tcW w:w="2336" w:type="dxa"/>
            <w:vMerge w:val="restart"/>
          </w:tcPr>
          <w:p w:rsidR="009F7D09" w:rsidRDefault="00B835C4" w:rsidP="00B835C4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4C14179B" wp14:editId="39DA7AD6">
                  <wp:extent cx="1275907" cy="718226"/>
                  <wp:effectExtent l="0" t="0" r="635" b="5715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78467" cy="7196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42" w:type="dxa"/>
          </w:tcPr>
          <w:p w:rsidR="009F7D09" w:rsidRDefault="009F7D09" w:rsidP="00B835C4"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Function</w:t>
            </w:r>
          </w:p>
        </w:tc>
      </w:tr>
      <w:tr w:rsidR="00345205" w:rsidTr="00345205">
        <w:tc>
          <w:tcPr>
            <w:tcW w:w="2336" w:type="dxa"/>
            <w:vMerge/>
          </w:tcPr>
          <w:p w:rsidR="009F7D09" w:rsidRDefault="009F7D09" w:rsidP="00860E4D"/>
        </w:tc>
        <w:tc>
          <w:tcPr>
            <w:tcW w:w="1342" w:type="dxa"/>
          </w:tcPr>
          <w:p w:rsidR="009F7D09" w:rsidRDefault="009969FA" w:rsidP="00860E4D">
            <w:r>
              <w:t>Analysis Point</w:t>
            </w:r>
          </w:p>
        </w:tc>
        <w:tc>
          <w:tcPr>
            <w:tcW w:w="0" w:type="auto"/>
          </w:tcPr>
          <w:p w:rsidR="009F7D09" w:rsidRDefault="009969FA" w:rsidP="00860E4D">
            <w:r>
              <w:t xml:space="preserve">Launches the Analysis Point dialog box, which begins the process of defining and placing an analysis point on the map.  </w:t>
            </w:r>
            <w:r w:rsidR="00345205">
              <w:t>This button is disabled until a saved experiment exists that has valid environmental data extracted.</w:t>
            </w:r>
          </w:p>
        </w:tc>
      </w:tr>
      <w:tr w:rsidR="00345205" w:rsidTr="00345205">
        <w:tc>
          <w:tcPr>
            <w:tcW w:w="2336" w:type="dxa"/>
            <w:vMerge/>
          </w:tcPr>
          <w:p w:rsidR="009F7D09" w:rsidRDefault="009F7D09" w:rsidP="00860E4D"/>
        </w:tc>
        <w:tc>
          <w:tcPr>
            <w:tcW w:w="1342" w:type="dxa"/>
          </w:tcPr>
          <w:p w:rsidR="009F7D09" w:rsidRDefault="009969FA" w:rsidP="00860E4D">
            <w:r>
              <w:t>Export</w:t>
            </w:r>
          </w:p>
        </w:tc>
        <w:tc>
          <w:tcPr>
            <w:tcW w:w="0" w:type="auto"/>
          </w:tcPr>
          <w:p w:rsidR="009F7D09" w:rsidRDefault="00345205" w:rsidP="00860E4D">
            <w:r>
              <w:t xml:space="preserve">Generates </w:t>
            </w:r>
            <w:proofErr w:type="spellStart"/>
            <w:r>
              <w:t>CASSOMatic</w:t>
            </w:r>
            <w:proofErr w:type="spellEnd"/>
            <w:r>
              <w:t xml:space="preserve"> batch files for all analysis points on the map.</w:t>
            </w:r>
          </w:p>
        </w:tc>
      </w:tr>
      <w:tr w:rsidR="00345205" w:rsidTr="00345205">
        <w:tc>
          <w:tcPr>
            <w:tcW w:w="2336" w:type="dxa"/>
            <w:vMerge/>
          </w:tcPr>
          <w:p w:rsidR="009F7D09" w:rsidRDefault="009F7D09" w:rsidP="00860E4D"/>
        </w:tc>
        <w:tc>
          <w:tcPr>
            <w:tcW w:w="1342" w:type="dxa"/>
          </w:tcPr>
          <w:p w:rsidR="009F7D09" w:rsidRDefault="009969FA" w:rsidP="00860E4D">
            <w:r>
              <w:t>Quick Look</w:t>
            </w:r>
          </w:p>
        </w:tc>
        <w:tc>
          <w:tcPr>
            <w:tcW w:w="0" w:type="auto"/>
          </w:tcPr>
          <w:p w:rsidR="009F7D09" w:rsidRDefault="00345205" w:rsidP="00860E4D">
            <w:r>
              <w:t>Launches the Quick Look dialog box, which begins the process of running a quick look.</w:t>
            </w:r>
          </w:p>
        </w:tc>
      </w:tr>
    </w:tbl>
    <w:p w:rsidR="009F7D09" w:rsidRPr="00860E4D" w:rsidRDefault="009F7D09" w:rsidP="00860E4D"/>
    <w:p w:rsidR="00345205" w:rsidRDefault="00345205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>
        <w:br w:type="page"/>
      </w:r>
    </w:p>
    <w:p w:rsidR="00FD1E3C" w:rsidRDefault="00FD1E3C" w:rsidP="00FD1E3C">
      <w:pPr>
        <w:pStyle w:val="Heading3"/>
      </w:pPr>
      <w:bookmarkStart w:id="15" w:name="_Toc289873173"/>
      <w:r>
        <w:lastRenderedPageBreak/>
        <w:t>Animals</w:t>
      </w:r>
      <w:bookmarkEnd w:id="15"/>
    </w:p>
    <w:p w:rsidR="00860E4D" w:rsidRDefault="00860E4D" w:rsidP="00860E4D">
      <w:r>
        <w:t xml:space="preserve">The Animals ribbon group contains three buttons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76"/>
        <w:gridCol w:w="1585"/>
        <w:gridCol w:w="5855"/>
      </w:tblGrid>
      <w:tr w:rsidR="00345205" w:rsidTr="00B835C4">
        <w:tc>
          <w:tcPr>
            <w:tcW w:w="0" w:type="auto"/>
            <w:vMerge w:val="restart"/>
          </w:tcPr>
          <w:p w:rsidR="009F7D09" w:rsidRDefault="00B835C4" w:rsidP="00B835C4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3BFF1FDB" wp14:editId="4575F31E">
                  <wp:extent cx="2133600" cy="800100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33600" cy="800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Function</w:t>
            </w:r>
          </w:p>
        </w:tc>
      </w:tr>
      <w:tr w:rsidR="00345205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345205" w:rsidP="00860E4D">
            <w:r>
              <w:t>Launch MMMBS</w:t>
            </w:r>
          </w:p>
        </w:tc>
        <w:tc>
          <w:tcPr>
            <w:tcW w:w="0" w:type="auto"/>
          </w:tcPr>
          <w:p w:rsidR="009F7D09" w:rsidRDefault="00345205" w:rsidP="00860E4D">
            <w:r>
              <w:t xml:space="preserve">Launches MMMBS for users to interact directly with </w:t>
            </w:r>
            <w:proofErr w:type="spellStart"/>
            <w:r>
              <w:t>animat</w:t>
            </w:r>
            <w:proofErr w:type="spellEnd"/>
            <w:r>
              <w:t xml:space="preserve"> seeding operations.</w:t>
            </w:r>
          </w:p>
        </w:tc>
      </w:tr>
      <w:tr w:rsidR="00345205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345205" w:rsidP="00860E4D">
            <w:r>
              <w:t>Load Population</w:t>
            </w:r>
          </w:p>
        </w:tc>
        <w:tc>
          <w:tcPr>
            <w:tcW w:w="0" w:type="auto"/>
          </w:tcPr>
          <w:p w:rsidR="009F7D09" w:rsidRDefault="00345205" w:rsidP="00860E4D">
            <w:r>
              <w:t>Loads a previously seeded population of animals (*.</w:t>
            </w:r>
            <w:proofErr w:type="spellStart"/>
            <w:r>
              <w:t>spe</w:t>
            </w:r>
            <w:proofErr w:type="spellEnd"/>
            <w:r>
              <w:t>) and displays them on the map.</w:t>
            </w:r>
          </w:p>
        </w:tc>
      </w:tr>
      <w:tr w:rsidR="00345205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345205" w:rsidP="00860E4D">
            <w:r>
              <w:t>Create Bathymetry File</w:t>
            </w:r>
          </w:p>
        </w:tc>
        <w:tc>
          <w:tcPr>
            <w:tcW w:w="0" w:type="auto"/>
          </w:tcPr>
          <w:p w:rsidR="009F7D09" w:rsidRDefault="00345205" w:rsidP="00345205">
            <w:r>
              <w:t xml:space="preserve">MMMBS requires direct access to bathymetric information about the operational area.  Clicking this button extracts the current experiment bathymetry for use by MMMBS. </w:t>
            </w:r>
          </w:p>
        </w:tc>
      </w:tr>
    </w:tbl>
    <w:p w:rsidR="009F7D09" w:rsidRPr="00860E4D" w:rsidRDefault="009F7D09" w:rsidP="00860E4D"/>
    <w:p w:rsidR="00FD1E3C" w:rsidRDefault="00FD1E3C" w:rsidP="00FD1E3C">
      <w:pPr>
        <w:pStyle w:val="Heading3"/>
      </w:pPr>
      <w:bookmarkStart w:id="16" w:name="_Toc289873174"/>
      <w:r>
        <w:t>Simulation</w:t>
      </w:r>
      <w:bookmarkEnd w:id="16"/>
    </w:p>
    <w:p w:rsidR="00860E4D" w:rsidRDefault="00860E4D" w:rsidP="00860E4D">
      <w:r>
        <w:t>The Simulation ribbon group contains two button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16"/>
        <w:gridCol w:w="1261"/>
        <w:gridCol w:w="7739"/>
      </w:tblGrid>
      <w:tr w:rsidR="00345205" w:rsidTr="00B835C4">
        <w:tc>
          <w:tcPr>
            <w:tcW w:w="0" w:type="auto"/>
            <w:vMerge w:val="restart"/>
          </w:tcPr>
          <w:p w:rsidR="009F7D09" w:rsidRDefault="00B835C4" w:rsidP="00B835C4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1A2E9626" wp14:editId="0842F8F0">
                  <wp:extent cx="1143000" cy="857250"/>
                  <wp:effectExtent l="0" t="0" r="0" b="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43000" cy="857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Function</w:t>
            </w:r>
          </w:p>
        </w:tc>
      </w:tr>
      <w:tr w:rsidR="00345205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345205" w:rsidP="00860E4D">
            <w:r>
              <w:t>Simulator</w:t>
            </w:r>
          </w:p>
        </w:tc>
        <w:tc>
          <w:tcPr>
            <w:tcW w:w="0" w:type="auto"/>
          </w:tcPr>
          <w:p w:rsidR="009F7D09" w:rsidRDefault="00345205" w:rsidP="00860E4D">
            <w:r>
              <w:t>Launches the NUWC Scenario Simulator.  This button is disabled until all required steps for a simulation have been taken and all CASS transmission loss calculations have finished.</w:t>
            </w:r>
          </w:p>
        </w:tc>
      </w:tr>
      <w:tr w:rsidR="00345205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345205" w:rsidP="00860E4D">
            <w:r>
              <w:t>Log File Finder</w:t>
            </w:r>
          </w:p>
        </w:tc>
        <w:tc>
          <w:tcPr>
            <w:tcW w:w="0" w:type="auto"/>
          </w:tcPr>
          <w:p w:rsidR="009F7D09" w:rsidRDefault="00345205" w:rsidP="00860E4D">
            <w:r>
              <w:t>Launches an explorer window to display the Scenario Simulator log file directory, for troubleshooting.</w:t>
            </w:r>
          </w:p>
        </w:tc>
      </w:tr>
    </w:tbl>
    <w:p w:rsidR="009F7D09" w:rsidRPr="00860E4D" w:rsidRDefault="009F7D09" w:rsidP="00860E4D"/>
    <w:p w:rsidR="00FD1E3C" w:rsidRDefault="00FD1E3C" w:rsidP="00FD1E3C">
      <w:pPr>
        <w:pStyle w:val="Heading3"/>
      </w:pPr>
      <w:bookmarkStart w:id="17" w:name="_Toc289873175"/>
      <w:r>
        <w:t>Reports</w:t>
      </w:r>
      <w:bookmarkEnd w:id="17"/>
    </w:p>
    <w:p w:rsidR="00860E4D" w:rsidRDefault="00860E4D" w:rsidP="00860E4D">
      <w:r>
        <w:t>The Reports ribbon group contains one butto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54"/>
        <w:gridCol w:w="1686"/>
        <w:gridCol w:w="8176"/>
      </w:tblGrid>
      <w:tr w:rsidR="00345205" w:rsidTr="00B835C4">
        <w:tc>
          <w:tcPr>
            <w:tcW w:w="0" w:type="auto"/>
            <w:vMerge w:val="restart"/>
          </w:tcPr>
          <w:p w:rsidR="009F7D09" w:rsidRDefault="00B835C4" w:rsidP="00B835C4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55E090D2" wp14:editId="2320B5B0">
                  <wp:extent cx="596201" cy="688570"/>
                  <wp:effectExtent l="0" t="0" r="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1919" cy="6951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Function</w:t>
            </w:r>
          </w:p>
        </w:tc>
      </w:tr>
      <w:tr w:rsidR="00345205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345205" w:rsidP="00860E4D">
            <w:r>
              <w:t>Report Generator</w:t>
            </w:r>
          </w:p>
        </w:tc>
        <w:tc>
          <w:tcPr>
            <w:tcW w:w="0" w:type="auto"/>
          </w:tcPr>
          <w:p w:rsidR="009F7D09" w:rsidRDefault="00345205" w:rsidP="00860E4D">
            <w:r>
              <w:t>Launches the NUWC Report Generator once the Scenario Simulator has completed a scenario simulation.</w:t>
            </w:r>
          </w:p>
        </w:tc>
      </w:tr>
    </w:tbl>
    <w:p w:rsidR="009F7D09" w:rsidRPr="00860E4D" w:rsidRDefault="009F7D09" w:rsidP="00860E4D"/>
    <w:p w:rsidR="00163AF5" w:rsidRDefault="00163AF5" w:rsidP="00163AF5">
      <w:pPr>
        <w:pStyle w:val="Heading2"/>
      </w:pPr>
      <w:bookmarkStart w:id="18" w:name="_Toc289873176"/>
      <w:r>
        <w:t>The Layer List</w:t>
      </w:r>
      <w:bookmarkEnd w:id="18"/>
    </w:p>
    <w:p w:rsidR="00995FA6" w:rsidRDefault="0020418B" w:rsidP="0020418B">
      <w:r>
        <w:t xml:space="preserve">The layer list allows the user to control the display of information on the map.  </w:t>
      </w:r>
    </w:p>
    <w:p w:rsidR="0020418B" w:rsidRDefault="00995FA6" w:rsidP="0020418B">
      <w:r>
        <w:rPr>
          <w:noProof/>
        </w:rPr>
        <w:drawing>
          <wp:anchor distT="0" distB="0" distL="114300" distR="114300" simplePos="0" relativeHeight="251662336" behindDoc="0" locked="0" layoutInCell="1" allowOverlap="1" wp14:anchorId="612F5CFD" wp14:editId="710F3E5C">
            <wp:simplePos x="0" y="0"/>
            <wp:positionH relativeFrom="column">
              <wp:posOffset>9525</wp:posOffset>
            </wp:positionH>
            <wp:positionV relativeFrom="paragraph">
              <wp:posOffset>15240</wp:posOffset>
            </wp:positionV>
            <wp:extent cx="1924050" cy="2009775"/>
            <wp:effectExtent l="0" t="0" r="0" b="9525"/>
            <wp:wrapSquare wrapText="bothSides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20097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0418B">
        <w:t xml:space="preserve">The layer’s visibility, display order, and where appropriate, symbol, color, size, and line weight may all be adjusted.  </w:t>
      </w:r>
    </w:p>
    <w:p w:rsidR="0020418B" w:rsidRDefault="0020418B" w:rsidP="0020418B">
      <w:r>
        <w:rPr>
          <w:b/>
        </w:rPr>
        <w:t>Visibility</w:t>
      </w:r>
    </w:p>
    <w:p w:rsidR="0020418B" w:rsidRDefault="0020418B" w:rsidP="0020418B">
      <w:r>
        <w:t xml:space="preserve">Each layer in the layer list has a </w:t>
      </w:r>
      <w:r w:rsidRPr="00E83E45">
        <w:rPr>
          <w:b/>
        </w:rPr>
        <w:t>checkbox</w:t>
      </w:r>
      <w:r>
        <w:t xml:space="preserve"> next to its name.  Toggling the checked status of the box correspondingly toggles the visibility of that layer on the map.  Note: unchecking a layer does not delete its associated data.</w:t>
      </w:r>
    </w:p>
    <w:p w:rsidR="0020418B" w:rsidRDefault="0020418B" w:rsidP="0020418B">
      <w:r>
        <w:rPr>
          <w:b/>
        </w:rPr>
        <w:t>Display Order</w:t>
      </w:r>
      <w:r w:rsidR="0008479A">
        <w:rPr>
          <w:b/>
        </w:rPr>
        <w:t xml:space="preserve"> and Settings</w:t>
      </w:r>
    </w:p>
    <w:p w:rsidR="0020418B" w:rsidRDefault="0020418B" w:rsidP="0020418B">
      <w:r>
        <w:t xml:space="preserve">Right-clicking on the </w:t>
      </w:r>
      <w:r w:rsidRPr="00E83E45">
        <w:rPr>
          <w:b/>
        </w:rPr>
        <w:t>layer name</w:t>
      </w:r>
      <w:r>
        <w:t xml:space="preserve"> displ</w:t>
      </w:r>
      <w:r w:rsidR="00995FA6">
        <w:t xml:space="preserve">ays a Layer Order context menu.  This allows the user to move each layer up or down on the display.  Layers “on top” of other layers obscure their predecessors.  </w:t>
      </w:r>
      <w:r w:rsidR="0008479A">
        <w:t xml:space="preserve"> For some layers, such as Analysis Points, additional options to remove the layer or edit its settings are available.</w:t>
      </w:r>
    </w:p>
    <w:p w:rsidR="00995FA6" w:rsidRDefault="00995FA6" w:rsidP="0020418B">
      <w:r>
        <w:rPr>
          <w:b/>
        </w:rPr>
        <w:lastRenderedPageBreak/>
        <w:t>Symbols, Size, and Color</w:t>
      </w:r>
    </w:p>
    <w:p w:rsidR="00995FA6" w:rsidRDefault="00995FA6" w:rsidP="0020418B">
      <w:r>
        <w:t xml:space="preserve">Right-clicking on the </w:t>
      </w:r>
      <w:r w:rsidRPr="00E83E45">
        <w:rPr>
          <w:b/>
        </w:rPr>
        <w:t>color box</w:t>
      </w:r>
      <w:r>
        <w:t xml:space="preserve"> associated with colorized layers allows the user to adjust:</w:t>
      </w:r>
    </w:p>
    <w:p w:rsidR="00995FA6" w:rsidRDefault="00995FA6" w:rsidP="00995FA6">
      <w:pPr>
        <w:pStyle w:val="ListParagraph"/>
        <w:numPr>
          <w:ilvl w:val="0"/>
          <w:numId w:val="12"/>
        </w:numPr>
      </w:pPr>
      <w:r>
        <w:t>The displayed layer’s Color, via a standard Color Picker interface.</w:t>
      </w:r>
    </w:p>
    <w:p w:rsidR="00995FA6" w:rsidRDefault="00995FA6" w:rsidP="00995FA6">
      <w:pPr>
        <w:pStyle w:val="ListParagraph"/>
        <w:numPr>
          <w:ilvl w:val="0"/>
          <w:numId w:val="12"/>
        </w:numPr>
      </w:pPr>
      <w:r>
        <w:t>The displayed layer’s Symbol, for those layers that have discrete data points.</w:t>
      </w:r>
    </w:p>
    <w:p w:rsidR="00995FA6" w:rsidRPr="00995FA6" w:rsidRDefault="00995FA6" w:rsidP="00995FA6">
      <w:pPr>
        <w:pStyle w:val="ListParagraph"/>
        <w:numPr>
          <w:ilvl w:val="0"/>
          <w:numId w:val="12"/>
        </w:numPr>
      </w:pPr>
      <w:r>
        <w:t>The displayed layer’s Line Width, for boundary layers.</w:t>
      </w:r>
    </w:p>
    <w:p w:rsidR="00163AF5" w:rsidRDefault="00163AF5" w:rsidP="00163AF5">
      <w:pPr>
        <w:pStyle w:val="Heading2"/>
      </w:pPr>
      <w:bookmarkStart w:id="19" w:name="_Toc289873177"/>
      <w:r>
        <w:t>The Map</w:t>
      </w:r>
      <w:bookmarkEnd w:id="19"/>
    </w:p>
    <w:p w:rsidR="0008479A" w:rsidRDefault="0008479A">
      <w:pPr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74428</wp:posOffset>
                </wp:positionH>
                <wp:positionV relativeFrom="paragraph">
                  <wp:posOffset>3242103</wp:posOffset>
                </wp:positionV>
                <wp:extent cx="1562986" cy="467833"/>
                <wp:effectExtent l="19050" t="19050" r="18415" b="27940"/>
                <wp:wrapNone/>
                <wp:docPr id="16" name="Rounded Rectangl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2986" cy="467833"/>
                        </a:xfrm>
                        <a:prstGeom prst="roundRect">
                          <a:avLst/>
                        </a:prstGeom>
                        <a:noFill/>
                        <a:ln w="28575">
                          <a:solidFill>
                            <a:srgbClr val="00B05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Rounded Rectangle 16" o:spid="_x0000_s1026" style="position:absolute;margin-left:5.85pt;margin-top:255.3pt;width:123.05pt;height:36.8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" filled="f" strokecolor="#00b050" strokeweight="2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74428</wp:posOffset>
                </wp:positionH>
                <wp:positionV relativeFrom="paragraph">
                  <wp:posOffset>105499</wp:posOffset>
                </wp:positionV>
                <wp:extent cx="414670" cy="1743739"/>
                <wp:effectExtent l="19050" t="19050" r="23495" b="27940"/>
                <wp:wrapNone/>
                <wp:docPr id="13" name="Rounded 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4670" cy="1743739"/>
                        </a:xfrm>
                        <a:prstGeom prst="round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Rounded Rectangle 13" o:spid="_x0000_s1026" style="position:absolute;margin-left:5.85pt;margin-top:8.3pt;width:32.65pt;height:137.3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" filled="f" strokecolor="red" strokeweight="2.25pt"/>
            </w:pict>
          </mc:Fallback>
        </mc:AlternateContent>
      </w:r>
      <w:r>
        <w:rPr>
          <w:noProof/>
        </w:rPr>
        <w:drawing>
          <wp:inline distT="0" distB="0" distL="0" distR="0" wp14:anchorId="13CA3965" wp14:editId="7823B4B6">
            <wp:extent cx="5943600" cy="3804920"/>
            <wp:effectExtent l="0" t="0" r="0" b="508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04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479A" w:rsidRDefault="0008479A">
      <w:pPr>
        <w:rPr>
          <w:noProof/>
        </w:rPr>
      </w:pPr>
      <w:r>
        <w:rPr>
          <w:noProof/>
        </w:rPr>
        <w:t xml:space="preserve">The Map is the primary interface by which data about the experiment </w:t>
      </w:r>
      <w:r w:rsidRPr="0008479A">
        <w:rPr>
          <w:noProof/>
        </w:rPr>
        <w:t xml:space="preserve"> </w:t>
      </w:r>
      <w:r>
        <w:rPr>
          <w:noProof/>
        </w:rPr>
        <w:t xml:space="preserve">is displayed to the user.    Interactions with the map are primarily mouse-driven.  </w:t>
      </w:r>
    </w:p>
    <w:p w:rsidR="0008479A" w:rsidRDefault="0008479A">
      <w:pPr>
        <w:rPr>
          <w:noProof/>
        </w:rPr>
      </w:pPr>
      <w:r>
        <w:rPr>
          <w:b/>
          <w:noProof/>
        </w:rPr>
        <w:t>Pan/Zoom</w:t>
      </w:r>
      <w:r>
        <w:rPr>
          <w:noProof/>
        </w:rPr>
        <w:t xml:space="preserve">: The control highlighted in red, above, governs the zoom and position of the map data.   Additionally, directly left-clicking and holding on the map with the mouse performs pan operations.  For scroll wheel-equipped mice, the mouse wheel governs zoom level.  </w:t>
      </w:r>
    </w:p>
    <w:p w:rsidR="0008479A" w:rsidRDefault="0008479A">
      <w:pPr>
        <w:rPr>
          <w:noProof/>
        </w:rPr>
      </w:pPr>
      <w:r>
        <w:rPr>
          <w:b/>
          <w:noProof/>
        </w:rPr>
        <w:t xml:space="preserve">Scale: </w:t>
      </w:r>
      <w:r>
        <w:rPr>
          <w:noProof/>
        </w:rPr>
        <w:t xml:space="preserve">  The scale bar, highlighted in green, displays the current scale in kilometers.</w:t>
      </w:r>
    </w:p>
    <w:p w:rsidR="0008479A" w:rsidRDefault="0008479A">
      <w:r>
        <w:rPr>
          <w:b/>
          <w:noProof/>
        </w:rPr>
        <w:t>Cursor  Location:</w:t>
      </w:r>
      <w:r>
        <w:rPr>
          <w:b/>
        </w:rPr>
        <w:t xml:space="preserve"> </w:t>
      </w:r>
      <w:r>
        <w:t>The coordinates of the cursor are displayed on the bottom taskbar of the Workbench, below the Layer List.  For map areas with available bathymetric data, the depth is also displayed.</w:t>
      </w:r>
    </w:p>
    <w:p w:rsidR="0008479A" w:rsidRPr="0008479A" w:rsidRDefault="0008479A">
      <w:r>
        <w:rPr>
          <w:b/>
        </w:rPr>
        <w:t>Latitude/Longitude Grid</w:t>
      </w:r>
      <w:r>
        <w:t>: The latitude and longitude grid is overlaid on the map, and dynamically adjusts its scale as needed.</w:t>
      </w:r>
    </w:p>
    <w:p w:rsidR="0008479A" w:rsidRDefault="0008479A">
      <w:r>
        <w:br w:type="page"/>
      </w:r>
    </w:p>
    <w:p w:rsidR="003327D0" w:rsidRDefault="00B85627" w:rsidP="003327D0">
      <w:pPr>
        <w:pStyle w:val="Heading1"/>
      </w:pPr>
      <w:bookmarkStart w:id="20" w:name="_Toc289873178"/>
      <w:r>
        <w:lastRenderedPageBreak/>
        <w:t>Workflow:</w:t>
      </w:r>
      <w:r w:rsidR="003327D0">
        <w:t xml:space="preserve"> Common Task Walkthroughs</w:t>
      </w:r>
      <w:bookmarkEnd w:id="20"/>
    </w:p>
    <w:p w:rsidR="00B85627" w:rsidRDefault="0070750D" w:rsidP="00B85627">
      <w:r>
        <w:t xml:space="preserve">Below are step by step walkthroughs for common tasks.  Installation and configuration of ESME Workbench and the ONM are presented first.  Then, a flowchart of one complete simulation is presented; in subsequent sections to it, each step is fully detailed. </w:t>
      </w:r>
    </w:p>
    <w:p w:rsidR="003327D0" w:rsidRDefault="00B85627" w:rsidP="00B85627">
      <w:pPr>
        <w:pStyle w:val="Heading2"/>
      </w:pPr>
      <w:bookmarkStart w:id="21" w:name="_Toc289873179"/>
      <w:r>
        <w:t>Installation</w:t>
      </w:r>
      <w:bookmarkEnd w:id="21"/>
    </w:p>
    <w:p w:rsidR="0070750D" w:rsidRDefault="0070750D" w:rsidP="0070750D">
      <w:r>
        <w:rPr>
          <w:b/>
        </w:rPr>
        <w:t>System Requirements</w:t>
      </w:r>
    </w:p>
    <w:p w:rsidR="003509CF" w:rsidRDefault="0070750D" w:rsidP="0070750D">
      <w:r>
        <w:t>ESME Workbench requires a PC running Windows 7</w:t>
      </w:r>
      <w:r w:rsidR="007C754E">
        <w:t xml:space="preserve">.  A multi-core 64-bit CPU and 8GB of RAM is recommended.   </w:t>
      </w:r>
    </w:p>
    <w:p w:rsidR="003F7337" w:rsidRDefault="007C754E" w:rsidP="0070750D">
      <w:r>
        <w:t>An up-to-date release of Java is required to run any NUWC tools</w:t>
      </w:r>
      <w:r w:rsidR="003509CF">
        <w:t>; ESME Workbench was tested against Java 6 SE, build 1.6.0_24-</w:t>
      </w:r>
      <w:proofErr w:type="gramStart"/>
      <w:r w:rsidR="003509CF">
        <w:t>b07 .</w:t>
      </w:r>
      <w:proofErr w:type="gramEnd"/>
      <w:r w:rsidR="003509CF">
        <w:t xml:space="preserve"> </w:t>
      </w:r>
    </w:p>
    <w:p w:rsidR="003509CF" w:rsidRDefault="003509CF" w:rsidP="0070750D">
      <w:r>
        <w:rPr>
          <w:b/>
        </w:rPr>
        <w:t>Environmental Databases and Extraction Tools</w:t>
      </w:r>
    </w:p>
    <w:p w:rsidR="003509CF" w:rsidRDefault="003509CF" w:rsidP="003509CF">
      <w:pPr>
        <w:spacing w:line="240" w:lineRule="auto"/>
        <w:jc w:val="both"/>
      </w:pPr>
      <w:r>
        <w:rPr>
          <w:rFonts w:cstheme="minorHAnsi"/>
        </w:rPr>
        <w:t xml:space="preserve">The environmental data used by ESME Workbench to generate transmission losses is provided by four </w:t>
      </w:r>
      <w:r>
        <w:t>Oceanographic and Atmospheric Master Library (OAML) Databases:</w:t>
      </w:r>
    </w:p>
    <w:p w:rsidR="003509CF" w:rsidRDefault="003509CF" w:rsidP="003509CF">
      <w:pPr>
        <w:pStyle w:val="ListParagraph"/>
        <w:numPr>
          <w:ilvl w:val="0"/>
          <w:numId w:val="13"/>
        </w:num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>The Re-Packed  Bottom Sediment Type Database, Version 2.0 (BST)</w:t>
      </w:r>
    </w:p>
    <w:p w:rsidR="003509CF" w:rsidRDefault="003509CF" w:rsidP="003509CF">
      <w:pPr>
        <w:pStyle w:val="ListParagraph"/>
        <w:numPr>
          <w:ilvl w:val="0"/>
          <w:numId w:val="13"/>
        </w:num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>The Digital Bathymetric Database – Variable Resolution, Version 4.5U (DBDB)</w:t>
      </w:r>
    </w:p>
    <w:p w:rsidR="003509CF" w:rsidRDefault="003509CF" w:rsidP="003509CF">
      <w:pPr>
        <w:pStyle w:val="ListParagraph"/>
        <w:numPr>
          <w:ilvl w:val="0"/>
          <w:numId w:val="13"/>
        </w:num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>The Generalized Digital Environmental Model – Variable Resolution , Version 3.0.1 (GDEM-V)</w:t>
      </w:r>
    </w:p>
    <w:p w:rsidR="003509CF" w:rsidRDefault="003509CF" w:rsidP="003509CF">
      <w:pPr>
        <w:pStyle w:val="ListParagraph"/>
        <w:numPr>
          <w:ilvl w:val="0"/>
          <w:numId w:val="13"/>
        </w:num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>The Surface Marine Gridded Climatology Database, Version 2.0 (SMGC)</w:t>
      </w:r>
    </w:p>
    <w:p w:rsidR="003509CF" w:rsidRDefault="003509CF" w:rsidP="003509CF">
      <w:p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 xml:space="preserve">These databases are available for download from the ESME project page located at </w:t>
      </w:r>
      <w:hyperlink r:id="rId22" w:history="1">
        <w:r w:rsidRPr="00351B5E">
          <w:rPr>
            <w:rStyle w:val="Hyperlink"/>
            <w:rFonts w:cstheme="minorHAnsi"/>
          </w:rPr>
          <w:t>http://esme.bu.edu/</w:t>
        </w:r>
      </w:hyperlink>
      <w:r>
        <w:rPr>
          <w:rFonts w:cstheme="minorHAnsi"/>
        </w:rPr>
        <w:t xml:space="preserve"> as four compressed files.  The total space required for extracted databases is approximately 10GB. </w:t>
      </w:r>
    </w:p>
    <w:p w:rsidR="003F7337" w:rsidRDefault="003F7337" w:rsidP="003509CF">
      <w:pPr>
        <w:spacing w:line="240" w:lineRule="auto"/>
        <w:jc w:val="both"/>
        <w:rPr>
          <w:rFonts w:cstheme="minorHAnsi"/>
        </w:rPr>
      </w:pPr>
      <w:r>
        <w:rPr>
          <w:rFonts w:cstheme="minorHAnsi"/>
          <w:b/>
        </w:rPr>
        <w:t>ESME Workbench 2011</w:t>
      </w:r>
    </w:p>
    <w:p w:rsidR="003F7337" w:rsidRPr="003F7337" w:rsidRDefault="003F7337" w:rsidP="003509CF">
      <w:p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>The latest build of ESME Workbench 2011 is provided as a MSI installer on http://esme.bu.edu/team</w:t>
      </w:r>
      <w:proofErr w:type="gramStart"/>
      <w:r>
        <w:rPr>
          <w:rFonts w:cstheme="minorHAnsi"/>
        </w:rPr>
        <w:t>/  in</w:t>
      </w:r>
      <w:proofErr w:type="gramEnd"/>
      <w:r>
        <w:rPr>
          <w:rFonts w:cstheme="minorHAnsi"/>
        </w:rPr>
        <w:t xml:space="preserve"> a folder corresponding to release date.  Download the most recent version of the installer.</w:t>
      </w:r>
    </w:p>
    <w:p w:rsidR="003F7337" w:rsidRDefault="003F7337" w:rsidP="003509CF">
      <w:pPr>
        <w:spacing w:line="240" w:lineRule="auto"/>
        <w:jc w:val="both"/>
        <w:rPr>
          <w:rFonts w:cstheme="minorHAnsi"/>
        </w:rPr>
      </w:pPr>
      <w:r>
        <w:rPr>
          <w:rFonts w:cstheme="minorHAnsi"/>
          <w:b/>
        </w:rPr>
        <w:t>Installation Procedure</w:t>
      </w:r>
    </w:p>
    <w:p w:rsidR="003F7337" w:rsidRDefault="003F7337" w:rsidP="003F7337">
      <w:pPr>
        <w:pStyle w:val="ListParagraph"/>
        <w:numPr>
          <w:ilvl w:val="0"/>
          <w:numId w:val="14"/>
        </w:num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>Ensure that all System Requirements are met.</w:t>
      </w:r>
    </w:p>
    <w:p w:rsidR="003F7337" w:rsidRDefault="003F7337" w:rsidP="003F7337">
      <w:pPr>
        <w:pStyle w:val="ListParagraph"/>
        <w:numPr>
          <w:ilvl w:val="0"/>
          <w:numId w:val="14"/>
        </w:num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>Download and extract the OAML databases.</w:t>
      </w:r>
    </w:p>
    <w:p w:rsidR="003F7337" w:rsidRPr="003F7337" w:rsidRDefault="003F7337" w:rsidP="003F7337">
      <w:pPr>
        <w:pStyle w:val="ListParagraph"/>
        <w:numPr>
          <w:ilvl w:val="0"/>
          <w:numId w:val="14"/>
        </w:num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 xml:space="preserve">Run the ESME installer; a wizard will appear to guide you through the installation process. </w:t>
      </w:r>
    </w:p>
    <w:p w:rsidR="00B85627" w:rsidRDefault="00B85627" w:rsidP="00B85627">
      <w:pPr>
        <w:pStyle w:val="Heading2"/>
      </w:pPr>
      <w:bookmarkStart w:id="22" w:name="_Toc289873180"/>
      <w:r>
        <w:t>Configuration</w:t>
      </w:r>
      <w:bookmarkEnd w:id="22"/>
    </w:p>
    <w:p w:rsidR="00CE149A" w:rsidRDefault="00CE149A" w:rsidP="00CE149A">
      <w:r>
        <w:t xml:space="preserve">Before simulations can be designed and run, some default configuration options must first be set.  These are grouped into four tabs in the Options configuration window: </w:t>
      </w:r>
      <w:r w:rsidRPr="00CE149A">
        <w:rPr>
          <w:b/>
        </w:rPr>
        <w:t>NAEMO</w:t>
      </w:r>
      <w:r>
        <w:t xml:space="preserve">, </w:t>
      </w:r>
      <w:r w:rsidRPr="00CE149A">
        <w:rPr>
          <w:b/>
        </w:rPr>
        <w:t>Environment</w:t>
      </w:r>
      <w:r>
        <w:t xml:space="preserve">, </w:t>
      </w:r>
      <w:r w:rsidRPr="00CE149A">
        <w:rPr>
          <w:b/>
        </w:rPr>
        <w:t>Acoustic</w:t>
      </w:r>
      <w:r>
        <w:t xml:space="preserve"> </w:t>
      </w:r>
      <w:r w:rsidRPr="00CE149A">
        <w:rPr>
          <w:b/>
        </w:rPr>
        <w:t>Simulators</w:t>
      </w:r>
      <w:r>
        <w:t xml:space="preserve">, and </w:t>
      </w:r>
      <w:r w:rsidRPr="00CE149A">
        <w:rPr>
          <w:b/>
        </w:rPr>
        <w:t>Seasons</w:t>
      </w:r>
      <w:r>
        <w:t>.</w:t>
      </w:r>
    </w:p>
    <w:p w:rsidR="00AD29C6" w:rsidRDefault="00CE149A" w:rsidP="00CE149A">
      <w:pPr>
        <w:pStyle w:val="ListParagraph"/>
        <w:numPr>
          <w:ilvl w:val="0"/>
          <w:numId w:val="15"/>
        </w:numPr>
      </w:pPr>
      <w:r>
        <w:t xml:space="preserve"> Launch ESME Workbench, and select the </w:t>
      </w:r>
      <w:r w:rsidRPr="00CE149A">
        <w:rPr>
          <w:b/>
        </w:rPr>
        <w:t>Options</w:t>
      </w:r>
      <w:r>
        <w:t xml:space="preserve"> menu option from the main configuration dropdown menu. </w:t>
      </w:r>
    </w:p>
    <w:p w:rsidR="00AD29C6" w:rsidRDefault="00AD29C6">
      <w:r>
        <w:br w:type="page"/>
      </w:r>
    </w:p>
    <w:p w:rsidR="00AD29C6" w:rsidRDefault="00AD29C6" w:rsidP="00CE149A">
      <w:pPr>
        <w:pStyle w:val="ListParagraph"/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5256"/>
        <w:gridCol w:w="2232"/>
        <w:gridCol w:w="2340"/>
      </w:tblGrid>
      <w:tr w:rsidR="00134B43" w:rsidTr="00E867CD">
        <w:tc>
          <w:tcPr>
            <w:tcW w:w="9828" w:type="dxa"/>
            <w:gridSpan w:val="3"/>
          </w:tcPr>
          <w:p w:rsidR="00134B43" w:rsidRPr="00AD29C6" w:rsidRDefault="00134B43" w:rsidP="00134B43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b/>
              </w:rPr>
              <w:t>NAEMO Configuration Options</w:t>
            </w:r>
          </w:p>
        </w:tc>
      </w:tr>
      <w:tr w:rsidR="00134B43" w:rsidTr="00AD29C6">
        <w:tc>
          <w:tcPr>
            <w:tcW w:w="0" w:type="auto"/>
            <w:vMerge w:val="restart"/>
          </w:tcPr>
          <w:p w:rsidR="00134B43" w:rsidRDefault="00134B43" w:rsidP="00CE149A">
            <w:pPr>
              <w:pStyle w:val="ListParagraph"/>
              <w:ind w:left="0"/>
            </w:pPr>
            <w:r>
              <w:rPr>
                <w:noProof/>
              </w:rPr>
              <w:drawing>
                <wp:inline distT="0" distB="0" distL="0" distR="0" wp14:anchorId="1E88A163" wp14:editId="7AA42755">
                  <wp:extent cx="3191321" cy="3791479"/>
                  <wp:effectExtent l="0" t="0" r="9525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naemo useroptions.PNG"/>
                          <pic:cNvPicPr/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91321" cy="379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32" w:type="dxa"/>
          </w:tcPr>
          <w:p w:rsidR="00134B43" w:rsidRDefault="00134B43" w:rsidP="00CE149A">
            <w:pPr>
              <w:pStyle w:val="ListParagraph"/>
              <w:ind w:left="0"/>
            </w:pPr>
            <w:r>
              <w:t>Scenario Editor file</w:t>
            </w:r>
          </w:p>
        </w:tc>
        <w:tc>
          <w:tcPr>
            <w:tcW w:w="2340" w:type="dxa"/>
          </w:tcPr>
          <w:p w:rsidR="00134B43" w:rsidRDefault="00134B43" w:rsidP="00CE149A">
            <w:pPr>
              <w:pStyle w:val="ListParagraph"/>
              <w:ind w:left="0"/>
            </w:pPr>
            <w:r>
              <w:t>The location of the NUWC Scenario Builder ‘scenario-builder.jar’</w:t>
            </w:r>
            <w:r w:rsidR="008F7CC1">
              <w:t>. This path is preconfigured, but if an updated version of the tool becomes available, the user may change it if needed.</w:t>
            </w:r>
          </w:p>
        </w:tc>
      </w:tr>
      <w:tr w:rsidR="00134B43" w:rsidTr="00AD29C6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2232" w:type="dxa"/>
          </w:tcPr>
          <w:p w:rsidR="00134B43" w:rsidRDefault="00134B43" w:rsidP="00CE149A">
            <w:pPr>
              <w:pStyle w:val="ListParagraph"/>
              <w:ind w:left="0"/>
            </w:pPr>
            <w:r>
              <w:t>Scenario Data Directory</w:t>
            </w:r>
          </w:p>
        </w:tc>
        <w:tc>
          <w:tcPr>
            <w:tcW w:w="2340" w:type="dxa"/>
          </w:tcPr>
          <w:p w:rsidR="00134B43" w:rsidRDefault="00134B43" w:rsidP="00AD29C6">
            <w:pPr>
              <w:pStyle w:val="ListParagraph"/>
              <w:ind w:left="0"/>
            </w:pPr>
            <w:r>
              <w:t xml:space="preserve">The location of the </w:t>
            </w:r>
            <w:proofErr w:type="spellStart"/>
            <w:r>
              <w:t>Sim</w:t>
            </w:r>
            <w:proofErr w:type="spellEnd"/>
            <w:r>
              <w:t xml:space="preserve"> Areas folder for the given NUWC data directory from which PSM, Species information are derived and with which CASS interacts</w:t>
            </w:r>
          </w:p>
        </w:tc>
      </w:tr>
      <w:tr w:rsidR="00134B43" w:rsidTr="00AD29C6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2232" w:type="dxa"/>
          </w:tcPr>
          <w:p w:rsidR="00134B43" w:rsidRDefault="00134B43" w:rsidP="00AD29C6">
            <w:pPr>
              <w:pStyle w:val="ListParagraph"/>
              <w:ind w:left="0"/>
            </w:pPr>
            <w:r>
              <w:t>Report Generator file</w:t>
            </w:r>
          </w:p>
        </w:tc>
        <w:tc>
          <w:tcPr>
            <w:tcW w:w="2340" w:type="dxa"/>
          </w:tcPr>
          <w:p w:rsidR="00134B43" w:rsidRDefault="00134B43" w:rsidP="00CE149A">
            <w:pPr>
              <w:pStyle w:val="ListParagraph"/>
              <w:ind w:left="0"/>
            </w:pPr>
            <w:r>
              <w:t>The location of the NUWC Report Generator, ‘post-processor.jar’</w:t>
            </w:r>
            <w:r w:rsidR="008F7CC1">
              <w:t>. This path is preconfigured, but if an updated version of the tool becomes available, the user may change it if needed.</w:t>
            </w:r>
          </w:p>
        </w:tc>
      </w:tr>
      <w:tr w:rsidR="00134B43" w:rsidTr="00AD29C6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2232" w:type="dxa"/>
          </w:tcPr>
          <w:p w:rsidR="00134B43" w:rsidRDefault="00134B43" w:rsidP="00CE149A">
            <w:pPr>
              <w:pStyle w:val="ListParagraph"/>
              <w:ind w:left="0"/>
            </w:pPr>
            <w:r>
              <w:t>Scenario Simulator file</w:t>
            </w:r>
          </w:p>
        </w:tc>
        <w:tc>
          <w:tcPr>
            <w:tcW w:w="2340" w:type="dxa"/>
          </w:tcPr>
          <w:p w:rsidR="00134B43" w:rsidRDefault="00134B43" w:rsidP="00CE149A">
            <w:pPr>
              <w:pStyle w:val="ListParagraph"/>
              <w:ind w:left="0"/>
            </w:pPr>
            <w:r>
              <w:t>The location of the NUWC Scenario Simulator, ‘scene-sim.jar’</w:t>
            </w:r>
            <w:r w:rsidR="008F7CC1">
              <w:t>. This path is preconfigured, but if an updated version of the tool becomes available, the user may change it if needed.</w:t>
            </w:r>
          </w:p>
        </w:tc>
      </w:tr>
      <w:tr w:rsidR="00134B43" w:rsidTr="00AD29C6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2232" w:type="dxa"/>
          </w:tcPr>
          <w:p w:rsidR="00134B43" w:rsidRDefault="00134B43" w:rsidP="00CE149A">
            <w:pPr>
              <w:pStyle w:val="ListParagraph"/>
              <w:ind w:left="0"/>
            </w:pPr>
            <w:r>
              <w:t>Number of Iterations</w:t>
            </w:r>
          </w:p>
        </w:tc>
        <w:tc>
          <w:tcPr>
            <w:tcW w:w="2340" w:type="dxa"/>
          </w:tcPr>
          <w:p w:rsidR="00134B43" w:rsidRDefault="00134B43" w:rsidP="00CE149A">
            <w:pPr>
              <w:pStyle w:val="ListParagraph"/>
              <w:ind w:left="0"/>
            </w:pPr>
            <w:r>
              <w:t xml:space="preserve">How many scenarios should be simulated when the Simulator button is pressed on the Ribbon </w:t>
            </w:r>
            <w:proofErr w:type="gramStart"/>
            <w:r>
              <w:t>Control.</w:t>
            </w:r>
            <w:proofErr w:type="gramEnd"/>
          </w:p>
        </w:tc>
      </w:tr>
      <w:tr w:rsidR="00134B43" w:rsidTr="00AD29C6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2232" w:type="dxa"/>
          </w:tcPr>
          <w:p w:rsidR="00134B43" w:rsidRDefault="00134B43" w:rsidP="00CE149A">
            <w:pPr>
              <w:pStyle w:val="ListParagraph"/>
              <w:ind w:left="0"/>
            </w:pPr>
            <w:r>
              <w:t>Randomize Ship Tracks</w:t>
            </w:r>
          </w:p>
        </w:tc>
        <w:tc>
          <w:tcPr>
            <w:tcW w:w="2340" w:type="dxa"/>
          </w:tcPr>
          <w:p w:rsidR="00134B43" w:rsidRDefault="00134B43" w:rsidP="00CE149A">
            <w:pPr>
              <w:pStyle w:val="ListParagraph"/>
              <w:ind w:left="0"/>
            </w:pPr>
            <w:r>
              <w:t>If checked, the Scenario Simulator will randomize ship tracks.</w:t>
            </w:r>
          </w:p>
        </w:tc>
      </w:tr>
    </w:tbl>
    <w:p w:rsidR="00134B43" w:rsidRDefault="00134B43" w:rsidP="00CE149A">
      <w:pPr>
        <w:pStyle w:val="ListParagraph"/>
      </w:pPr>
    </w:p>
    <w:p w:rsidR="00134B43" w:rsidRDefault="008F7CC1">
      <w:r>
        <w:t xml:space="preserve">&lt;COMMENTS ABOUT NAEMO STUFF HERE&gt; </w:t>
      </w:r>
      <w:r w:rsidR="00134B43">
        <w:br w:type="page"/>
      </w:r>
    </w:p>
    <w:p w:rsidR="00134B43" w:rsidRDefault="00134B43" w:rsidP="00CE149A">
      <w:pPr>
        <w:pStyle w:val="ListParagraph"/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5316"/>
        <w:gridCol w:w="1123"/>
        <w:gridCol w:w="3857"/>
      </w:tblGrid>
      <w:tr w:rsidR="00134B43" w:rsidTr="00134B43">
        <w:tc>
          <w:tcPr>
            <w:tcW w:w="0" w:type="auto"/>
            <w:gridSpan w:val="3"/>
          </w:tcPr>
          <w:p w:rsidR="00134B43" w:rsidRDefault="00134B43" w:rsidP="00134B43">
            <w:pPr>
              <w:pStyle w:val="ListParagraph"/>
              <w:ind w:left="0"/>
              <w:jc w:val="center"/>
            </w:pPr>
            <w:r w:rsidRPr="00134B43">
              <w:rPr>
                <w:b/>
              </w:rPr>
              <w:t>OAML Environment Options</w:t>
            </w:r>
          </w:p>
        </w:tc>
      </w:tr>
      <w:tr w:rsidR="008F7CC1" w:rsidTr="00134B43">
        <w:tc>
          <w:tcPr>
            <w:tcW w:w="0" w:type="auto"/>
            <w:vMerge w:val="restart"/>
          </w:tcPr>
          <w:p w:rsidR="00134B43" w:rsidRDefault="00134B43" w:rsidP="00CE149A">
            <w:pPr>
              <w:pStyle w:val="ListParagraph"/>
              <w:ind w:left="0"/>
            </w:pPr>
            <w:r>
              <w:rPr>
                <w:noProof/>
              </w:rPr>
              <w:drawing>
                <wp:inline distT="0" distB="0" distL="0" distR="0" wp14:anchorId="3F3E9A17" wp14:editId="5FAA2817">
                  <wp:extent cx="3229426" cy="4439270"/>
                  <wp:effectExtent l="0" t="0" r="9525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environment options.PNG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29426" cy="44392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GDEM-V</w:t>
            </w: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The path to the GDEM-V directory.  The default name for this directory is ‘uncompressed’, and it contains 24 *.</w:t>
            </w:r>
            <w:proofErr w:type="spellStart"/>
            <w:r>
              <w:t>nc</w:t>
            </w:r>
            <w:proofErr w:type="spellEnd"/>
            <w:r>
              <w:t xml:space="preserve"> files. </w:t>
            </w:r>
          </w:p>
        </w:tc>
      </w:tr>
      <w:tr w:rsidR="008F7CC1" w:rsidTr="00134B43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SMGC</w:t>
            </w: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The path to the SMGC directory.  The default name is ‘earth’, and it contains 64,800 *.</w:t>
            </w:r>
            <w:proofErr w:type="spellStart"/>
            <w:r>
              <w:t>stt</w:t>
            </w:r>
            <w:proofErr w:type="spellEnd"/>
            <w:r>
              <w:t xml:space="preserve"> files.</w:t>
            </w:r>
          </w:p>
        </w:tc>
      </w:tr>
      <w:tr w:rsidR="008F7CC1" w:rsidTr="00134B43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BST</w:t>
            </w: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The path to the BST database file.  The default name is ‘hfevav2.h5’</w:t>
            </w:r>
          </w:p>
        </w:tc>
      </w:tr>
      <w:tr w:rsidR="008F7CC1" w:rsidTr="00134B43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DBDB</w:t>
            </w: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The path to the DBDB database file.  The default name is ‘dbdbv5_level0.h5’</w:t>
            </w:r>
          </w:p>
        </w:tc>
      </w:tr>
      <w:tr w:rsidR="008F7CC1" w:rsidTr="00134B43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BST Extractor</w:t>
            </w: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The path to the BST extraction tool.  This path is preconfigured, but if an updated version of the tool becomes available, the user may change it if needed.</w:t>
            </w:r>
          </w:p>
        </w:tc>
      </w:tr>
      <w:tr w:rsidR="008F7CC1" w:rsidTr="00134B43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DBDB Extractor</w:t>
            </w:r>
          </w:p>
        </w:tc>
        <w:tc>
          <w:tcPr>
            <w:tcW w:w="0" w:type="auto"/>
          </w:tcPr>
          <w:p w:rsidR="00134B43" w:rsidRDefault="008F7CC1" w:rsidP="008F7CC1">
            <w:pPr>
              <w:pStyle w:val="ListParagraph"/>
              <w:ind w:left="0"/>
            </w:pPr>
            <w:r>
              <w:t>The path to the DBDB extraction tool.  This path is preconfigured, but if an updated version of the tool becomes available, the user may change it if needed.</w:t>
            </w:r>
          </w:p>
        </w:tc>
      </w:tr>
    </w:tbl>
    <w:p w:rsidR="00E867CD" w:rsidRDefault="00E867CD" w:rsidP="00CE149A">
      <w:pPr>
        <w:pStyle w:val="ListParagraph"/>
      </w:pPr>
    </w:p>
    <w:p w:rsidR="00E867CD" w:rsidRDefault="00E867CD">
      <w:r>
        <w:br w:type="page"/>
      </w:r>
    </w:p>
    <w:p w:rsidR="00134B43" w:rsidRDefault="00134B43" w:rsidP="00CE149A">
      <w:pPr>
        <w:pStyle w:val="ListParagraph"/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5616"/>
        <w:gridCol w:w="1438"/>
        <w:gridCol w:w="3242"/>
      </w:tblGrid>
      <w:tr w:rsidR="008F7CC1" w:rsidTr="00E867CD">
        <w:tc>
          <w:tcPr>
            <w:tcW w:w="0" w:type="auto"/>
            <w:gridSpan w:val="3"/>
          </w:tcPr>
          <w:p w:rsidR="008F7CC1" w:rsidRPr="00E867CD" w:rsidRDefault="00E867CD" w:rsidP="00CE149A">
            <w:pPr>
              <w:pStyle w:val="ListParagraph"/>
              <w:ind w:left="0"/>
              <w:rPr>
                <w:b/>
              </w:rPr>
            </w:pPr>
            <w:r w:rsidRPr="00E867CD">
              <w:rPr>
                <w:b/>
              </w:rPr>
              <w:t>Acoustic Simulator / Transmission Loss Calculator Options</w:t>
            </w:r>
            <w:r>
              <w:rPr>
                <w:b/>
              </w:rPr>
              <w:t>: CASS</w:t>
            </w:r>
          </w:p>
        </w:tc>
      </w:tr>
      <w:tr w:rsidR="00E867CD" w:rsidTr="00E867CD">
        <w:tc>
          <w:tcPr>
            <w:tcW w:w="0" w:type="auto"/>
            <w:vMerge w:val="restart"/>
          </w:tcPr>
          <w:p w:rsidR="00E867CD" w:rsidRDefault="00E867CD" w:rsidP="00CE149A">
            <w:pPr>
              <w:pStyle w:val="ListParagraph"/>
              <w:ind w:left="0"/>
            </w:pPr>
            <w:r>
              <w:rPr>
                <w:noProof/>
              </w:rPr>
              <w:drawing>
                <wp:inline distT="0" distB="0" distL="0" distR="0" wp14:anchorId="0EE28DBA" wp14:editId="2463D62A">
                  <wp:extent cx="3427535" cy="2245767"/>
                  <wp:effectExtent l="0" t="0" r="1905" b="2540"/>
                  <wp:docPr id="21" name="Picture 21" descr="C:\Projects\ESME Deliverables\Release Notes\screenshots\cass option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Projects\ESME Deliverables\Release Notes\screenshots\cass option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31892" cy="22486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E867CD" w:rsidRDefault="00E867CD" w:rsidP="00CE149A">
            <w:pPr>
              <w:pStyle w:val="ListParagraph"/>
              <w:ind w:left="0"/>
            </w:pPr>
            <w:r>
              <w:t>Generate Plot Files</w:t>
            </w:r>
          </w:p>
        </w:tc>
        <w:tc>
          <w:tcPr>
            <w:tcW w:w="0" w:type="auto"/>
            <w:vMerge w:val="restart"/>
          </w:tcPr>
          <w:p w:rsidR="00E867CD" w:rsidRDefault="00E867CD" w:rsidP="00CE149A">
            <w:pPr>
              <w:pStyle w:val="ListParagraph"/>
              <w:ind w:left="0"/>
            </w:pPr>
            <w:r>
              <w:t>These options collectively govern the format and content of generated CASS input and batch files.</w:t>
            </w:r>
          </w:p>
        </w:tc>
      </w:tr>
      <w:tr w:rsidR="00E867CD" w:rsidTr="00E867CD"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E867CD" w:rsidRDefault="00E867CD" w:rsidP="00CE149A">
            <w:pPr>
              <w:pStyle w:val="ListParagraph"/>
              <w:ind w:left="0"/>
            </w:pPr>
            <w:r>
              <w:t>Generate Binary Files</w:t>
            </w:r>
          </w:p>
        </w:tc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</w:tr>
      <w:tr w:rsidR="00E867CD" w:rsidTr="00E867CD"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E867CD" w:rsidRDefault="00E867CD" w:rsidP="00CE149A">
            <w:pPr>
              <w:pStyle w:val="ListParagraph"/>
              <w:ind w:left="0"/>
            </w:pPr>
            <w:r>
              <w:t>Generate Pressure Files</w:t>
            </w:r>
          </w:p>
        </w:tc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</w:tr>
      <w:tr w:rsidR="00E867CD" w:rsidTr="00E867CD"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E867CD" w:rsidRDefault="00E867CD" w:rsidP="00CE149A">
            <w:pPr>
              <w:pStyle w:val="ListParagraph"/>
              <w:ind w:left="0"/>
            </w:pPr>
            <w:r>
              <w:t xml:space="preserve">Generate </w:t>
            </w:r>
            <w:proofErr w:type="spellStart"/>
            <w:r>
              <w:t>Eigenray</w:t>
            </w:r>
            <w:proofErr w:type="spellEnd"/>
            <w:r>
              <w:t xml:space="preserve"> Files</w:t>
            </w:r>
          </w:p>
        </w:tc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</w:tr>
      <w:tr w:rsidR="00E867CD" w:rsidTr="00E867CD"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E867CD" w:rsidRDefault="00E867CD" w:rsidP="00CE149A">
            <w:pPr>
              <w:pStyle w:val="ListParagraph"/>
              <w:ind w:left="0"/>
            </w:pPr>
            <w:r>
              <w:t>Maximum Depth</w:t>
            </w:r>
          </w:p>
        </w:tc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</w:tr>
      <w:tr w:rsidR="00E867CD" w:rsidTr="00E867CD"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E867CD" w:rsidRDefault="00E867CD" w:rsidP="00CE149A">
            <w:pPr>
              <w:pStyle w:val="ListParagraph"/>
              <w:ind w:left="0"/>
            </w:pPr>
            <w:r>
              <w:t xml:space="preserve">Depth Step Size(m) </w:t>
            </w:r>
          </w:p>
        </w:tc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</w:tr>
      <w:tr w:rsidR="00E867CD" w:rsidTr="00E867CD"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E867CD" w:rsidRDefault="00E867CD" w:rsidP="00CE149A">
            <w:pPr>
              <w:pStyle w:val="ListParagraph"/>
              <w:ind w:left="0"/>
            </w:pPr>
            <w:r>
              <w:t>Range Step Size (m)</w:t>
            </w:r>
          </w:p>
        </w:tc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</w:tr>
    </w:tbl>
    <w:p w:rsidR="00E867CD" w:rsidRDefault="00E867CD" w:rsidP="00E867C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28"/>
        <w:gridCol w:w="4588"/>
      </w:tblGrid>
      <w:tr w:rsidR="00E867CD" w:rsidTr="00E867CD">
        <w:tc>
          <w:tcPr>
            <w:tcW w:w="0" w:type="auto"/>
            <w:gridSpan w:val="2"/>
          </w:tcPr>
          <w:p w:rsidR="00E867CD" w:rsidRPr="00E867CD" w:rsidRDefault="00E867CD" w:rsidP="00E867CD">
            <w:pPr>
              <w:jc w:val="center"/>
              <w:rPr>
                <w:b/>
              </w:rPr>
            </w:pPr>
            <w:r>
              <w:rPr>
                <w:b/>
              </w:rPr>
              <w:t>Season Configuration Options</w:t>
            </w:r>
          </w:p>
        </w:tc>
      </w:tr>
      <w:tr w:rsidR="00E867CD" w:rsidTr="00E867CD">
        <w:tc>
          <w:tcPr>
            <w:tcW w:w="0" w:type="auto"/>
          </w:tcPr>
          <w:p w:rsidR="00E867CD" w:rsidRDefault="00E867CD" w:rsidP="00E867CD">
            <w:r>
              <w:rPr>
                <w:noProof/>
              </w:rPr>
              <w:drawing>
                <wp:inline distT="0" distB="0" distL="0" distR="0" wp14:anchorId="5F9FC622" wp14:editId="0F80ED9B">
                  <wp:extent cx="3945079" cy="2684678"/>
                  <wp:effectExtent l="0" t="0" r="0" b="1905"/>
                  <wp:docPr id="23" name="Picture 23" descr="C:\Projects\ESME Deliverables\Release Notes\screenshots\season option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Projects\ESME Deliverables\Release Notes\screenshots\season option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45149" cy="26847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E867CD" w:rsidRDefault="00E867CD" w:rsidP="00E867CD">
            <w:r>
              <w:t xml:space="preserve">Each dropdown menu contains a list of calendar months.  </w:t>
            </w:r>
          </w:p>
          <w:p w:rsidR="00E867CD" w:rsidRDefault="00E867CD" w:rsidP="00E867CD"/>
          <w:p w:rsidR="00E867CD" w:rsidRDefault="00E867CD" w:rsidP="00E867CD">
            <w:r>
              <w:t xml:space="preserve">Spring, Summer, Fall, and Winter are 3-month seasons that start at the first of the selected month. </w:t>
            </w:r>
          </w:p>
          <w:p w:rsidR="00E867CD" w:rsidRDefault="00E867CD" w:rsidP="00E867CD"/>
          <w:p w:rsidR="00E867CD" w:rsidRDefault="00E867CD" w:rsidP="00E867CD">
            <w:r>
              <w:t>Cold and Warm are 6-month seasons that start at the first of the selected month.</w:t>
            </w:r>
          </w:p>
        </w:tc>
      </w:tr>
    </w:tbl>
    <w:p w:rsidR="00E867CD" w:rsidRDefault="00E867CD" w:rsidP="00E867CD"/>
    <w:p w:rsidR="00E867CD" w:rsidRDefault="00E867CD" w:rsidP="00E867CD"/>
    <w:p w:rsidR="0049440D" w:rsidRDefault="0049440D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92781B" w:rsidRDefault="0092781B" w:rsidP="0092781B">
      <w:pPr>
        <w:pStyle w:val="Heading2"/>
      </w:pPr>
      <w:bookmarkStart w:id="23" w:name="_Toc289873181"/>
      <w:r>
        <w:lastRenderedPageBreak/>
        <w:t>A Full Simulation:  Flowchart</w:t>
      </w:r>
      <w:bookmarkEnd w:id="23"/>
    </w:p>
    <w:p w:rsidR="0049440D" w:rsidRDefault="00340A9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object w:dxaOrig="15717" w:dyaOrig="18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.4pt;height:652.3pt" o:ole="">
            <v:imagedata r:id="rId27" o:title=""/>
          </v:shape>
          <o:OLEObject Type="Link" ProgID="Visio.Drawing.11" ShapeID="_x0000_i1025" DrawAspect="Content" r:id="rId28" UpdateMode="Always">
            <o:LinkType>EnhancedMetaFile</o:LinkType>
            <o:LockedField>false</o:LockedField>
            <o:FieldCodes>\f 0</o:FieldCodes>
          </o:OLEObject>
        </w:object>
      </w:r>
      <w:r w:rsidR="0049440D">
        <w:br w:type="page"/>
      </w:r>
    </w:p>
    <w:p w:rsidR="00B85627" w:rsidRDefault="00B85627" w:rsidP="00B85627">
      <w:pPr>
        <w:pStyle w:val="Heading2"/>
      </w:pPr>
      <w:bookmarkStart w:id="24" w:name="_Toc289873182"/>
      <w:r>
        <w:lastRenderedPageBreak/>
        <w:t>Building</w:t>
      </w:r>
      <w:r w:rsidR="00C74A4E">
        <w:t xml:space="preserve"> and Loading</w:t>
      </w:r>
      <w:r>
        <w:t xml:space="preserve"> a Scenario</w:t>
      </w:r>
      <w:bookmarkEnd w:id="24"/>
    </w:p>
    <w:p w:rsidR="00E867CD" w:rsidRPr="00E867CD" w:rsidRDefault="00E867CD" w:rsidP="00E867CD">
      <w:r>
        <w:t>PLACEHOLDER FOR NUWC DOCUMENTATION OR LINK TO IT.</w:t>
      </w:r>
    </w:p>
    <w:p w:rsidR="00B85627" w:rsidRDefault="00B85627" w:rsidP="00B85627">
      <w:pPr>
        <w:pStyle w:val="Heading2"/>
      </w:pPr>
      <w:bookmarkStart w:id="25" w:name="_Toc289873183"/>
      <w:r>
        <w:t>Extracting Environmental Data</w:t>
      </w:r>
      <w:bookmarkEnd w:id="25"/>
    </w:p>
    <w:p w:rsidR="00F02F1A" w:rsidRDefault="00F02F1A" w:rsidP="00F02F1A">
      <w:bookmarkStart w:id="26" w:name="_GoBack"/>
      <w:bookmarkEnd w:id="26"/>
    </w:p>
    <w:p w:rsidR="00F02F1A" w:rsidRPr="00F02F1A" w:rsidRDefault="00F02F1A" w:rsidP="00F02F1A">
      <w:r>
        <w:rPr>
          <w:noProof/>
        </w:rPr>
        <w:drawing>
          <wp:inline distT="0" distB="0" distL="0" distR="0">
            <wp:extent cx="3743848" cy="5163271"/>
            <wp:effectExtent l="0" t="0" r="952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nvironment extraction options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3848" cy="5163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5627" w:rsidRDefault="00B85627" w:rsidP="00B85627">
      <w:pPr>
        <w:pStyle w:val="Heading2"/>
      </w:pPr>
      <w:bookmarkStart w:id="27" w:name="_Toc289873184"/>
      <w:r>
        <w:t>Determining Environmental Boundaries: Quick Looks</w:t>
      </w:r>
      <w:bookmarkEnd w:id="27"/>
    </w:p>
    <w:p w:rsidR="00D74089" w:rsidRPr="00D74089" w:rsidRDefault="00D74089" w:rsidP="00D74089">
      <w:proofErr w:type="gramStart"/>
      <w:r>
        <w:t>TBD/NOT IMPLEMENTED.</w:t>
      </w:r>
      <w:proofErr w:type="gramEnd"/>
    </w:p>
    <w:p w:rsidR="00B85627" w:rsidRDefault="00B85627" w:rsidP="00B85627">
      <w:pPr>
        <w:pStyle w:val="Heading2"/>
      </w:pPr>
      <w:bookmarkStart w:id="28" w:name="_Toc289873185"/>
      <w:r>
        <w:t>Calculating Transmission Losses: Analysis Points</w:t>
      </w:r>
      <w:bookmarkEnd w:id="28"/>
    </w:p>
    <w:p w:rsidR="00B85627" w:rsidRDefault="00B85627" w:rsidP="00B85627">
      <w:pPr>
        <w:pStyle w:val="Heading2"/>
      </w:pPr>
      <w:bookmarkStart w:id="29" w:name="_Toc289873186"/>
      <w:r>
        <w:t>Defining Animal Model Populations</w:t>
      </w:r>
      <w:bookmarkEnd w:id="29"/>
    </w:p>
    <w:p w:rsidR="00D74089" w:rsidRPr="00D74089" w:rsidRDefault="00D74089" w:rsidP="00D74089">
      <w:r>
        <w:t>TBD/NOT IMPELENTED.</w:t>
      </w:r>
    </w:p>
    <w:p w:rsidR="00B85627" w:rsidRDefault="00B85627" w:rsidP="00B85627">
      <w:pPr>
        <w:pStyle w:val="Heading2"/>
      </w:pPr>
      <w:bookmarkStart w:id="30" w:name="_Toc289873187"/>
      <w:r>
        <w:t>Modeling Sound Exposure of Animals</w:t>
      </w:r>
      <w:bookmarkEnd w:id="30"/>
    </w:p>
    <w:p w:rsidR="00E867CD" w:rsidRPr="00E867CD" w:rsidRDefault="00E867CD" w:rsidP="00E867CD">
      <w:r>
        <w:t>PLACEHOLDER FOR NUWC DOCUMENTATION OR LINK TO IT.</w:t>
      </w:r>
    </w:p>
    <w:p w:rsidR="00B85627" w:rsidRDefault="00B85627" w:rsidP="00B85627">
      <w:pPr>
        <w:pStyle w:val="Heading2"/>
      </w:pPr>
      <w:bookmarkStart w:id="31" w:name="_Toc289873188"/>
      <w:r>
        <w:lastRenderedPageBreak/>
        <w:t>Post-Processing Simulation Data</w:t>
      </w:r>
      <w:bookmarkEnd w:id="31"/>
    </w:p>
    <w:p w:rsidR="003E50A7" w:rsidRPr="00E867CD" w:rsidRDefault="00E867CD">
      <w:r>
        <w:t>PLACEHOLDER FOR NUWC DOCUMENTATION OR LINK TO IT.</w:t>
      </w:r>
      <w:r w:rsidR="003E50A7">
        <w:br w:type="page"/>
      </w:r>
    </w:p>
    <w:p w:rsidR="003E50A7" w:rsidRDefault="003E50A7" w:rsidP="003327D0">
      <w:pPr>
        <w:pStyle w:val="Heading1"/>
      </w:pPr>
    </w:p>
    <w:p w:rsidR="003327D0" w:rsidRDefault="003327D0" w:rsidP="003327D0">
      <w:pPr>
        <w:pStyle w:val="Heading1"/>
      </w:pPr>
      <w:bookmarkStart w:id="32" w:name="_Toc289873189"/>
      <w:r>
        <w:t>API</w:t>
      </w:r>
      <w:bookmarkEnd w:id="32"/>
    </w:p>
    <w:p w:rsidR="00D74089" w:rsidRPr="00D74089" w:rsidRDefault="00D74089" w:rsidP="00D74089">
      <w:r>
        <w:t xml:space="preserve">The ESME Workbench API is </w:t>
      </w:r>
      <w:proofErr w:type="spellStart"/>
      <w:r>
        <w:t>autogenerated</w:t>
      </w:r>
      <w:proofErr w:type="spellEnd"/>
      <w:r>
        <w:t xml:space="preserve"> for major releases using </w:t>
      </w:r>
      <w:proofErr w:type="spellStart"/>
      <w:r>
        <w:t>Doxygen</w:t>
      </w:r>
      <w:proofErr w:type="spellEnd"/>
      <w:r>
        <w:tab/>
      </w:r>
    </w:p>
    <w:sectPr w:rsidR="00D74089" w:rsidRPr="00D74089" w:rsidSect="00704CD6">
      <w:headerReference w:type="default" r:id="rId30"/>
      <w:pgSz w:w="12240" w:h="15840"/>
      <w:pgMar w:top="720" w:right="720" w:bottom="720" w:left="72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F1492" w:rsidRDefault="001F1492" w:rsidP="00D52C2A">
      <w:pPr>
        <w:spacing w:after="0" w:line="240" w:lineRule="auto"/>
      </w:pPr>
      <w:r>
        <w:separator/>
      </w:r>
    </w:p>
  </w:endnote>
  <w:endnote w:type="continuationSeparator" w:id="0">
    <w:p w:rsidR="001F1492" w:rsidRDefault="001F1492" w:rsidP="00D52C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F1492" w:rsidRDefault="001F1492" w:rsidP="00D52C2A">
      <w:pPr>
        <w:spacing w:after="0" w:line="240" w:lineRule="auto"/>
      </w:pPr>
      <w:r>
        <w:separator/>
      </w:r>
    </w:p>
  </w:footnote>
  <w:footnote w:type="continuationSeparator" w:id="0">
    <w:p w:rsidR="001F1492" w:rsidRDefault="001F1492" w:rsidP="00D52C2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74A4E" w:rsidRDefault="00C74A4E" w:rsidP="00D52C2A">
    <w:pPr>
      <w:pStyle w:val="Header"/>
    </w:pPr>
    <w:r>
      <w:rPr>
        <w:noProof/>
      </w:rPr>
      <w:drawing>
        <wp:anchor distT="0" distB="0" distL="114300" distR="114300" simplePos="0" relativeHeight="251658240" behindDoc="1" locked="0" layoutInCell="1" allowOverlap="0" wp14:anchorId="7063C60C" wp14:editId="3EB1A043">
          <wp:simplePos x="0" y="0"/>
          <wp:positionH relativeFrom="column">
            <wp:posOffset>7620</wp:posOffset>
          </wp:positionH>
          <wp:positionV relativeFrom="paragraph">
            <wp:posOffset>-318383</wp:posOffset>
          </wp:positionV>
          <wp:extent cx="1225296" cy="630936"/>
          <wp:effectExtent l="0" t="0" r="0" b="0"/>
          <wp:wrapNone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ESMELogo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25296" cy="630936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:rsidR="00C74A4E" w:rsidRDefault="00C74A4E">
    <w:pPr>
      <w:pStyle w:val="Header"/>
    </w:pPr>
    <w:r>
      <w:tab/>
    </w:r>
    <w:r w:rsidRPr="00D52C2A">
      <w:rPr>
        <w:b/>
      </w:rPr>
      <w:t>ESME Work</w:t>
    </w:r>
    <w:r>
      <w:rPr>
        <w:b/>
      </w:rPr>
      <w:t>bench 2011</w:t>
    </w:r>
    <w:r>
      <w:tab/>
      <w:t xml:space="preserve">       </w:t>
    </w:r>
    <w:r>
      <w:fldChar w:fldCharType="begin"/>
    </w:r>
    <w:r>
      <w:instrText xml:space="preserve"> DATE \@ "dd MMMM yyyy" </w:instrText>
    </w:r>
    <w:r>
      <w:fldChar w:fldCharType="separate"/>
    </w:r>
    <w:r>
      <w:rPr>
        <w:noProof/>
      </w:rPr>
      <w:t>06 April 2011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D01273"/>
    <w:multiLevelType w:val="hybridMultilevel"/>
    <w:tmpl w:val="7D0A45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6A1E56"/>
    <w:multiLevelType w:val="hybridMultilevel"/>
    <w:tmpl w:val="B8C4C5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0E7216F"/>
    <w:multiLevelType w:val="hybridMultilevel"/>
    <w:tmpl w:val="D64C9AA2"/>
    <w:lvl w:ilvl="0" w:tplc="301E3D88">
      <w:start w:val="1"/>
      <w:numFmt w:val="decimal"/>
      <w:lvlText w:val="%1."/>
      <w:lvlJc w:val="left"/>
      <w:pPr>
        <w:ind w:left="1080" w:hanging="360"/>
      </w:pPr>
      <w:rPr>
        <w:rFonts w:asciiTheme="minorHAnsi" w:eastAsiaTheme="minorHAnsi" w:hAnsiTheme="minorHAnsi" w:cstheme="minorBidi" w:hint="default"/>
        <w:b w:val="0"/>
        <w:color w:val="auto"/>
        <w:sz w:val="22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265839C9"/>
    <w:multiLevelType w:val="hybridMultilevel"/>
    <w:tmpl w:val="AA4EE418"/>
    <w:lvl w:ilvl="0" w:tplc="DD0CD38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EB97A94"/>
    <w:multiLevelType w:val="hybridMultilevel"/>
    <w:tmpl w:val="AC2A320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C260B3D"/>
    <w:multiLevelType w:val="hybridMultilevel"/>
    <w:tmpl w:val="5E6837CA"/>
    <w:lvl w:ilvl="0" w:tplc="C7382E30">
      <w:numFmt w:val="bullet"/>
      <w:lvlText w:val=""/>
      <w:lvlJc w:val="left"/>
      <w:pPr>
        <w:ind w:left="108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57FC1A0C"/>
    <w:multiLevelType w:val="hybridMultilevel"/>
    <w:tmpl w:val="E2C8AD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9A2301D"/>
    <w:multiLevelType w:val="hybridMultilevel"/>
    <w:tmpl w:val="E7EC0E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A700BD1"/>
    <w:multiLevelType w:val="hybridMultilevel"/>
    <w:tmpl w:val="FCFCF13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73710254"/>
    <w:multiLevelType w:val="hybridMultilevel"/>
    <w:tmpl w:val="BF9EAA0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9DA62AB"/>
    <w:multiLevelType w:val="hybridMultilevel"/>
    <w:tmpl w:val="79DA29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C801FE2"/>
    <w:multiLevelType w:val="hybridMultilevel"/>
    <w:tmpl w:val="8AD0C362"/>
    <w:lvl w:ilvl="0" w:tplc="A7DC3E12">
      <w:numFmt w:val="bullet"/>
      <w:lvlText w:val="-"/>
      <w:lvlJc w:val="left"/>
      <w:pPr>
        <w:ind w:left="180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2">
    <w:nsid w:val="7C952786"/>
    <w:multiLevelType w:val="hybridMultilevel"/>
    <w:tmpl w:val="F6EAFD88"/>
    <w:lvl w:ilvl="0" w:tplc="5EFA347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CAE01CE"/>
    <w:multiLevelType w:val="hybridMultilevel"/>
    <w:tmpl w:val="D5E43DA8"/>
    <w:lvl w:ilvl="0" w:tplc="37F632D0"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7D882F25"/>
    <w:multiLevelType w:val="hybridMultilevel"/>
    <w:tmpl w:val="6F1E72FC"/>
    <w:lvl w:ilvl="0" w:tplc="E23E01F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9"/>
  </w:num>
  <w:num w:numId="3">
    <w:abstractNumId w:val="1"/>
  </w:num>
  <w:num w:numId="4">
    <w:abstractNumId w:val="14"/>
  </w:num>
  <w:num w:numId="5">
    <w:abstractNumId w:val="12"/>
  </w:num>
  <w:num w:numId="6">
    <w:abstractNumId w:val="8"/>
  </w:num>
  <w:num w:numId="7">
    <w:abstractNumId w:val="7"/>
  </w:num>
  <w:num w:numId="8">
    <w:abstractNumId w:val="5"/>
  </w:num>
  <w:num w:numId="9">
    <w:abstractNumId w:val="6"/>
  </w:num>
  <w:num w:numId="10">
    <w:abstractNumId w:val="13"/>
  </w:num>
  <w:num w:numId="11">
    <w:abstractNumId w:val="2"/>
  </w:num>
  <w:num w:numId="12">
    <w:abstractNumId w:val="3"/>
  </w:num>
  <w:num w:numId="13">
    <w:abstractNumId w:val="4"/>
  </w:num>
  <w:num w:numId="14">
    <w:abstractNumId w:val="0"/>
  </w:num>
  <w:num w:numId="1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2C2A"/>
    <w:rsid w:val="000243BE"/>
    <w:rsid w:val="0007384B"/>
    <w:rsid w:val="000808CD"/>
    <w:rsid w:val="0008479A"/>
    <w:rsid w:val="00092811"/>
    <w:rsid w:val="00096FC2"/>
    <w:rsid w:val="000A4E9E"/>
    <w:rsid w:val="000A55BB"/>
    <w:rsid w:val="000B3ACE"/>
    <w:rsid w:val="00124DDB"/>
    <w:rsid w:val="00134B43"/>
    <w:rsid w:val="00142028"/>
    <w:rsid w:val="00163AF5"/>
    <w:rsid w:val="001959D7"/>
    <w:rsid w:val="001A1A42"/>
    <w:rsid w:val="001C5579"/>
    <w:rsid w:val="001F1492"/>
    <w:rsid w:val="0020418B"/>
    <w:rsid w:val="00236FE6"/>
    <w:rsid w:val="00252D56"/>
    <w:rsid w:val="002552B8"/>
    <w:rsid w:val="002B30DE"/>
    <w:rsid w:val="002C37E8"/>
    <w:rsid w:val="00304557"/>
    <w:rsid w:val="00307113"/>
    <w:rsid w:val="003327D0"/>
    <w:rsid w:val="00340A98"/>
    <w:rsid w:val="00345205"/>
    <w:rsid w:val="003509CF"/>
    <w:rsid w:val="0039294D"/>
    <w:rsid w:val="003A3897"/>
    <w:rsid w:val="003B2F3A"/>
    <w:rsid w:val="003E1C40"/>
    <w:rsid w:val="003E50A7"/>
    <w:rsid w:val="003F3672"/>
    <w:rsid w:val="003F7337"/>
    <w:rsid w:val="004135F8"/>
    <w:rsid w:val="00414997"/>
    <w:rsid w:val="00441E62"/>
    <w:rsid w:val="004837EA"/>
    <w:rsid w:val="0049440D"/>
    <w:rsid w:val="00515AB5"/>
    <w:rsid w:val="00577382"/>
    <w:rsid w:val="005D7973"/>
    <w:rsid w:val="005F57BA"/>
    <w:rsid w:val="006315EC"/>
    <w:rsid w:val="00632045"/>
    <w:rsid w:val="00655ED5"/>
    <w:rsid w:val="0065693A"/>
    <w:rsid w:val="00693BF0"/>
    <w:rsid w:val="006E1E4B"/>
    <w:rsid w:val="00704CD6"/>
    <w:rsid w:val="0070750D"/>
    <w:rsid w:val="00711A0D"/>
    <w:rsid w:val="00723313"/>
    <w:rsid w:val="00725D89"/>
    <w:rsid w:val="00740B24"/>
    <w:rsid w:val="00743047"/>
    <w:rsid w:val="00790498"/>
    <w:rsid w:val="00797F1A"/>
    <w:rsid w:val="007A717B"/>
    <w:rsid w:val="007B669E"/>
    <w:rsid w:val="007C754E"/>
    <w:rsid w:val="007D5D00"/>
    <w:rsid w:val="007E02C2"/>
    <w:rsid w:val="007F5841"/>
    <w:rsid w:val="0080173D"/>
    <w:rsid w:val="00860E4D"/>
    <w:rsid w:val="00882074"/>
    <w:rsid w:val="00883FF6"/>
    <w:rsid w:val="00894E22"/>
    <w:rsid w:val="008A47D8"/>
    <w:rsid w:val="008C3883"/>
    <w:rsid w:val="008C3B24"/>
    <w:rsid w:val="008C7298"/>
    <w:rsid w:val="008F7CC1"/>
    <w:rsid w:val="00917F46"/>
    <w:rsid w:val="009227DD"/>
    <w:rsid w:val="0092781B"/>
    <w:rsid w:val="00995FA6"/>
    <w:rsid w:val="009969FA"/>
    <w:rsid w:val="009C1DF9"/>
    <w:rsid w:val="009D5DE0"/>
    <w:rsid w:val="009D7B56"/>
    <w:rsid w:val="009F7D09"/>
    <w:rsid w:val="00A0403E"/>
    <w:rsid w:val="00A2369C"/>
    <w:rsid w:val="00A3459D"/>
    <w:rsid w:val="00A41E54"/>
    <w:rsid w:val="00A81BEE"/>
    <w:rsid w:val="00A86D74"/>
    <w:rsid w:val="00AD29C6"/>
    <w:rsid w:val="00AD401F"/>
    <w:rsid w:val="00AF4818"/>
    <w:rsid w:val="00B52196"/>
    <w:rsid w:val="00B52FC8"/>
    <w:rsid w:val="00B63DEC"/>
    <w:rsid w:val="00B835C4"/>
    <w:rsid w:val="00B85627"/>
    <w:rsid w:val="00B91535"/>
    <w:rsid w:val="00B97FB7"/>
    <w:rsid w:val="00BA68D3"/>
    <w:rsid w:val="00BD2736"/>
    <w:rsid w:val="00BE4149"/>
    <w:rsid w:val="00C132DD"/>
    <w:rsid w:val="00C74A4E"/>
    <w:rsid w:val="00CA537E"/>
    <w:rsid w:val="00CA7520"/>
    <w:rsid w:val="00CC4728"/>
    <w:rsid w:val="00CD63DA"/>
    <w:rsid w:val="00CD7AE4"/>
    <w:rsid w:val="00CE149A"/>
    <w:rsid w:val="00CE340C"/>
    <w:rsid w:val="00CE63AE"/>
    <w:rsid w:val="00D41614"/>
    <w:rsid w:val="00D52C2A"/>
    <w:rsid w:val="00D74089"/>
    <w:rsid w:val="00D830F1"/>
    <w:rsid w:val="00DB6511"/>
    <w:rsid w:val="00DD020D"/>
    <w:rsid w:val="00DD1271"/>
    <w:rsid w:val="00DD1695"/>
    <w:rsid w:val="00DD5BBC"/>
    <w:rsid w:val="00DE7148"/>
    <w:rsid w:val="00E07650"/>
    <w:rsid w:val="00E1506B"/>
    <w:rsid w:val="00E41EC6"/>
    <w:rsid w:val="00E83E45"/>
    <w:rsid w:val="00E867CD"/>
    <w:rsid w:val="00F02F1A"/>
    <w:rsid w:val="00F221FF"/>
    <w:rsid w:val="00F2380C"/>
    <w:rsid w:val="00F80E18"/>
    <w:rsid w:val="00FC20B2"/>
    <w:rsid w:val="00FC3F82"/>
    <w:rsid w:val="00FD1E3C"/>
    <w:rsid w:val="00FE2C74"/>
    <w:rsid w:val="00FE5F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327D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E50A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D1E3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52C2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52C2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D52C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52C2A"/>
  </w:style>
  <w:style w:type="paragraph" w:styleId="Footer">
    <w:name w:val="footer"/>
    <w:basedOn w:val="Normal"/>
    <w:link w:val="FooterChar"/>
    <w:uiPriority w:val="99"/>
    <w:unhideWhenUsed/>
    <w:rsid w:val="00D52C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52C2A"/>
  </w:style>
  <w:style w:type="paragraph" w:styleId="ListParagraph">
    <w:name w:val="List Paragraph"/>
    <w:basedOn w:val="Normal"/>
    <w:uiPriority w:val="34"/>
    <w:qFormat/>
    <w:rsid w:val="000B3ACE"/>
    <w:pPr>
      <w:ind w:left="720"/>
      <w:contextualSpacing/>
    </w:pPr>
  </w:style>
  <w:style w:type="table" w:styleId="TableGrid">
    <w:name w:val="Table Grid"/>
    <w:basedOn w:val="TableNormal"/>
    <w:uiPriority w:val="59"/>
    <w:rsid w:val="00F2380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704CD6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704CD6"/>
    <w:rPr>
      <w:rFonts w:eastAsiaTheme="minorEastAsia"/>
      <w:lang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3327D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327D0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3327D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3327D0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3E50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E50A7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semiHidden/>
    <w:rsid w:val="00FD1E3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FD1E3C"/>
    <w:pPr>
      <w:spacing w:after="100"/>
      <w:ind w:left="4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327D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E50A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D1E3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52C2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52C2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D52C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52C2A"/>
  </w:style>
  <w:style w:type="paragraph" w:styleId="Footer">
    <w:name w:val="footer"/>
    <w:basedOn w:val="Normal"/>
    <w:link w:val="FooterChar"/>
    <w:uiPriority w:val="99"/>
    <w:unhideWhenUsed/>
    <w:rsid w:val="00D52C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52C2A"/>
  </w:style>
  <w:style w:type="paragraph" w:styleId="ListParagraph">
    <w:name w:val="List Paragraph"/>
    <w:basedOn w:val="Normal"/>
    <w:uiPriority w:val="34"/>
    <w:qFormat/>
    <w:rsid w:val="000B3ACE"/>
    <w:pPr>
      <w:ind w:left="720"/>
      <w:contextualSpacing/>
    </w:pPr>
  </w:style>
  <w:style w:type="table" w:styleId="TableGrid">
    <w:name w:val="Table Grid"/>
    <w:basedOn w:val="TableNormal"/>
    <w:uiPriority w:val="59"/>
    <w:rsid w:val="00F2380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704CD6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704CD6"/>
    <w:rPr>
      <w:rFonts w:eastAsiaTheme="minorEastAsia"/>
      <w:lang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3327D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327D0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3327D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3327D0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3E50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E50A7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semiHidden/>
    <w:rsid w:val="00FD1E3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FD1E3C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32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oleObject" Target="file:///C:\Projects\ESME%20Deliverables\Release%20Notes\Full%20Simulation%20Flowchart.vsd" TargetMode="External"/><Relationship Id="rId10" Type="http://schemas.openxmlformats.org/officeDocument/2006/relationships/image" Target="media/image1.PNG"/><Relationship Id="rId19" Type="http://schemas.openxmlformats.org/officeDocument/2006/relationships/image" Target="media/image10.png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5.png"/><Relationship Id="rId22" Type="http://schemas.openxmlformats.org/officeDocument/2006/relationships/hyperlink" Target="http://esme.bu.edu/" TargetMode="External"/><Relationship Id="rId27" Type="http://schemas.openxmlformats.org/officeDocument/2006/relationships/image" Target="media/image17.emf"/><Relationship Id="rId30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-03-2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1B47206-65FD-4266-8BD2-C6E464161E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92</TotalTime>
  <Pages>17</Pages>
  <Words>2361</Words>
  <Characters>13464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ME Workbench 2011</vt:lpstr>
    </vt:vector>
  </TitlesOfParts>
  <Company>Boston University</Company>
  <LinksUpToDate>false</LinksUpToDate>
  <CharactersWithSpaces>157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ME Workbench 2011</dc:title>
  <dc:subject>User Guide</dc:subject>
  <dc:creator>Graham Voysey</dc:creator>
  <cp:lastModifiedBy>Graham Voysey</cp:lastModifiedBy>
  <cp:revision>16</cp:revision>
  <cp:lastPrinted>2011-04-05T17:22:00Z</cp:lastPrinted>
  <dcterms:created xsi:type="dcterms:W3CDTF">2011-03-28T17:20:00Z</dcterms:created>
  <dcterms:modified xsi:type="dcterms:W3CDTF">2011-04-06T21:57:00Z</dcterms:modified>
</cp:coreProperties>
</file>